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505BF2" w14:textId="77777777" w:rsidR="007671BC" w:rsidRPr="00480897" w:rsidRDefault="002F57D3" w:rsidP="007671BC">
      <w:pPr>
        <w:pStyle w:val="CvrDocNo"/>
      </w:pPr>
      <w:r>
        <w:rPr>
          <w:noProof/>
          <w:lang w:val="fr-FR" w:eastAsia="fr-FR"/>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724CAD" w:rsidP="0090446B">
      <w:pPr>
        <w:pStyle w:val="CvrDocType"/>
      </w:pPr>
      <w:fldSimple w:instr=" DOCPROPERTY  &quot;Document Type&quot;  \* MERGEFORMAT ">
        <w:r w:rsidR="00574EE1">
          <w:t>Informational Report</w:t>
        </w:r>
      </w:fldSimple>
    </w:p>
    <w:p w14:paraId="76A09E92" w14:textId="1488FE1F" w:rsidR="007671BC" w:rsidRPr="00CE6B90" w:rsidRDefault="00724CAD" w:rsidP="0090446B">
      <w:pPr>
        <w:pStyle w:val="CvrDocNo"/>
      </w:pPr>
      <w:fldSimple w:instr=" DOCPROPERTY  &quot;Document number&quot;  \* MERGEFORMAT ">
        <w:r w:rsidR="00201391">
          <w:t>CCSDS 350.11-G-1</w:t>
        </w:r>
      </w:fldSimple>
    </w:p>
    <w:p w14:paraId="0AF04034" w14:textId="6EDE5098" w:rsidR="007671BC" w:rsidRDefault="00724CAD" w:rsidP="0090446B">
      <w:pPr>
        <w:pStyle w:val="CvrColor"/>
      </w:pPr>
      <w:fldSimple w:instr=" DOCPROPERTY  &quot;Document Color&quot;  \* MERGEFORMAT ">
        <w:r w:rsidR="00574EE1">
          <w:t>Green Book</w:t>
        </w:r>
      </w:fldSimple>
    </w:p>
    <w:p w14:paraId="3DDBB36D" w14:textId="34374D06" w:rsidR="007671BC" w:rsidRDefault="00724CAD" w:rsidP="004437AE">
      <w:pPr>
        <w:pStyle w:val="CvrDate"/>
        <w:sectPr w:rsidR="007671BC" w:rsidSect="007671BC">
          <w:type w:val="continuous"/>
          <w:pgSz w:w="12240" w:h="15840" w:code="1"/>
          <w:pgMar w:top="720" w:right="1440" w:bottom="1440" w:left="1440" w:header="180" w:footer="180" w:gutter="0"/>
          <w:cols w:space="720"/>
          <w:docGrid w:linePitch="360"/>
        </w:sectPr>
      </w:pPr>
      <w:fldSimple w:instr=" DOCPROPERTY  &quot;Issue Date&quot;  \* MERGEFORMAT ">
        <w:r w:rsidR="00201391">
          <w:t>May 2020</w:t>
        </w:r>
      </w:fldSimple>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724CAD" w:rsidP="00FC19A6">
            <w:pPr>
              <w:spacing w:before="0" w:line="240" w:lineRule="auto"/>
            </w:pPr>
            <w:fldSimple w:instr=" DOCPROPERTY  &quot;Document Color&quot;  \* MERGEFORMAT ">
              <w:r w:rsidR="00574EE1">
                <w:t>Green Book</w:t>
              </w:r>
            </w:fldSimple>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15E1DC76" w:rsidR="00696E90" w:rsidRDefault="00724CAD" w:rsidP="00FC19A6">
            <w:pPr>
              <w:spacing w:before="120"/>
            </w:pPr>
            <w:fldSimple w:instr=" DOCPROPERTY  &quot;Issue Date&quot;  \* MERGEFORMAT ">
              <w:r w:rsidR="00201391">
                <w:t>May 2020</w:t>
              </w:r>
            </w:fldSimple>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 xml:space="preserve">(WHEN THIS INFORMATIONAL REPORT IS FINALIZED, IT WILL CONTAIN THE FOLLOWING STATEMENT OF </w:t>
      </w:r>
      <w:proofErr w:type="gramStart"/>
      <w:r>
        <w:rPr>
          <w:b/>
          <w:snapToGrid w:val="0"/>
        </w:rPr>
        <w:t>AUTHORITY:</w:t>
      </w:r>
      <w:proofErr w:type="gramEnd"/>
      <w:r>
        <w:rPr>
          <w:b/>
          <w:snapToGrid w:val="0"/>
        </w:rPr>
        <w:t>)</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393B650B"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Lienhypertexte"/>
        </w:rPr>
      </w:pPr>
      <w:r>
        <w:fldChar w:fldCharType="begin"/>
      </w:r>
      <w:r>
        <w:instrText xml:space="preserve"> HYPERLINK "http://www.ccsds.org/" </w:instrText>
      </w:r>
      <w:r>
        <w:fldChar w:fldCharType="separate"/>
      </w:r>
      <w:r w:rsidR="00696E90" w:rsidRPr="00201391">
        <w:rPr>
          <w:rStyle w:val="Lienhypertexte"/>
        </w:rPr>
        <w:t>http://www.ccsds.org/</w:t>
      </w:r>
    </w:p>
    <w:p w14:paraId="055C231D" w14:textId="73F8FF27" w:rsidR="002F2CE9" w:rsidRDefault="00201391" w:rsidP="00696E90">
      <w:r>
        <w:fldChar w:fldCharType="end"/>
      </w:r>
      <w:r w:rsidR="00696E90">
        <w:t>Questions relating to the contents or status of this document should be addressed to the CCSDS Secretariat at the address indicated on page i.</w:t>
      </w:r>
    </w:p>
    <w:p w14:paraId="3ABBB8F9" w14:textId="77777777" w:rsidR="00C21A38" w:rsidRDefault="00C21A38" w:rsidP="00C21A38">
      <w:pPr>
        <w:pageBreakBefore/>
      </w:pPr>
      <w:r>
        <w:lastRenderedPageBreak/>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Italy.</w:t>
      </w:r>
    </w:p>
    <w:p w14:paraId="09E8AD53" w14:textId="77777777"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e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e3"/>
        <w:numPr>
          <w:ilvl w:val="0"/>
          <w:numId w:val="25"/>
        </w:numPr>
        <w:tabs>
          <w:tab w:val="clear" w:pos="360"/>
          <w:tab w:val="num" w:pos="748"/>
        </w:tabs>
        <w:spacing w:before="0"/>
        <w:ind w:left="748"/>
        <w:jc w:val="left"/>
        <w:rPr>
          <w:lang w:val="es-ES"/>
        </w:rPr>
      </w:pPr>
      <w:r w:rsidRPr="005B6964">
        <w:rPr>
          <w:lang w:val="es-ES"/>
        </w:rPr>
        <w:t xml:space="preserve">European </w:t>
      </w:r>
      <w:r w:rsidR="00C21A38" w:rsidRPr="00821AED">
        <w:rPr>
          <w:lang w:val="es-ES"/>
        </w:rPr>
        <w:t>Space Agency (ESA)/Europe.</w:t>
      </w:r>
    </w:p>
    <w:p w14:paraId="5E02FB45" w14:textId="77777777"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e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e3"/>
        <w:numPr>
          <w:ilvl w:val="0"/>
          <w:numId w:val="25"/>
        </w:numPr>
        <w:tabs>
          <w:tab w:val="clear" w:pos="360"/>
          <w:tab w:val="num" w:pos="748"/>
        </w:tabs>
        <w:spacing w:before="0"/>
        <w:ind w:left="748"/>
        <w:jc w:val="left"/>
      </w:pPr>
      <w:r>
        <w:t>Central Research Institute of Machine Building (</w:t>
      </w:r>
      <w:proofErr w:type="spellStart"/>
      <w:r>
        <w:t>TsNIIM</w:t>
      </w:r>
      <w:r w:rsidR="00377805">
        <w:t>AS</w:t>
      </w:r>
      <w:r>
        <w:t>h</w:t>
      </w:r>
      <w:proofErr w:type="spellEnd"/>
      <w:r>
        <w:t>)/Russian Federation.</w:t>
      </w:r>
    </w:p>
    <w:p w14:paraId="40C6CB57" w14:textId="77777777"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Centro Tecnico Aeroespacial (CTA)/Brazil.</w:t>
      </w:r>
    </w:p>
    <w:p w14:paraId="25739FD3" w14:textId="77777777"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e3"/>
        <w:numPr>
          <w:ilvl w:val="0"/>
          <w:numId w:val="25"/>
        </w:numPr>
        <w:tabs>
          <w:tab w:val="clear" w:pos="360"/>
          <w:tab w:val="num" w:pos="748"/>
        </w:tabs>
        <w:spacing w:before="0"/>
        <w:ind w:left="748"/>
        <w:jc w:val="left"/>
        <w:rPr>
          <w:lang w:val="fr-FR"/>
        </w:rPr>
      </w:pPr>
      <w:r w:rsidRPr="005B6964">
        <w:rPr>
          <w:lang w:val="fr-FR"/>
        </w:rPr>
        <w:t xml:space="preserve">European </w:t>
      </w:r>
      <w:r w:rsidR="00C21A38" w:rsidRPr="00821AED">
        <w:rPr>
          <w:lang w:val="fr-FR"/>
        </w:rPr>
        <w:t xml:space="preserve">Telecommunications Satellite </w:t>
      </w:r>
      <w:r w:rsidRPr="005B6964">
        <w:rPr>
          <w:lang w:val="fr-FR"/>
        </w:rPr>
        <w:t xml:space="preserve">Organization </w:t>
      </w:r>
      <w:r w:rsidR="00C21A38" w:rsidRPr="00821AED">
        <w:rPr>
          <w:lang w:val="fr-FR"/>
        </w:rPr>
        <w:t>(EUTELSAT)/Europe.</w:t>
      </w:r>
    </w:p>
    <w:p w14:paraId="1FC4A9DE" w14:textId="77777777"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e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e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e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0" w:name="_Toc39222608"/>
      <w:r w:rsidRPr="008C28E6">
        <w:t>DOCUMENT CONTROL</w:t>
      </w:r>
      <w:bookmarkEnd w:id="0"/>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lastRenderedPageBreak/>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724CAD" w:rsidP="00132154">
            <w:pPr>
              <w:jc w:val="left"/>
            </w:pPr>
            <w:fldSimple w:instr=" DOCPROPERTY  &quot;Document number&quot;  \* MERGEFORMAT ">
              <w:r w:rsidR="00201391">
                <w:t>CCSDS 350.11-G-1</w:t>
              </w:r>
            </w:fldSimple>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fldSimple w:instr=" DOCPROPERTY  &quot;Document Type&quot;  \* MERGEFORMAT ">
              <w:r w:rsidR="00F32A09">
                <w:t>Informational Report</w:t>
              </w:r>
            </w:fldSimple>
            <w:r w:rsidR="00696E90" w:rsidRPr="006E6414">
              <w:t xml:space="preserve">, </w:t>
            </w:r>
            <w:fldSimple w:instr=" DOCPROPERTY  Issue  \* MERGEFORMAT ">
              <w:r w:rsidR="00F32A09">
                <w:t>Issue 1</w:t>
              </w:r>
            </w:fldSimple>
          </w:p>
        </w:tc>
        <w:tc>
          <w:tcPr>
            <w:tcW w:w="1350" w:type="dxa"/>
          </w:tcPr>
          <w:p w14:paraId="687DD298" w14:textId="2D8FBD85" w:rsidR="00696E90" w:rsidRPr="006E6414" w:rsidRDefault="00724CAD" w:rsidP="00132154">
            <w:pPr>
              <w:jc w:val="left"/>
            </w:pPr>
            <w:fldSimple w:instr=" DOCPROPERTY  &quot;Issue Date&quot;  \* MERGEFORMAT ">
              <w:r w:rsidR="00201391">
                <w:t>May 2020</w:t>
              </w:r>
            </w:fldSimple>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1" w:name="_Toc39222609"/>
      <w:r w:rsidR="00696E90" w:rsidRPr="006E6414">
        <w:lastRenderedPageBreak/>
        <w:t>CONTENTS</w:t>
      </w:r>
      <w:bookmarkEnd w:id="1"/>
    </w:p>
    <w:p w14:paraId="1479BE16" w14:textId="77777777" w:rsidR="00696E90" w:rsidRPr="006E6414" w:rsidRDefault="00696E90" w:rsidP="00696E90">
      <w:pPr>
        <w:pStyle w:val="Liste"/>
      </w:pPr>
      <w:r w:rsidRPr="006E6414">
        <w:t>Section</w:t>
      </w:r>
      <w:r w:rsidRPr="006E6414">
        <w:tab/>
        <w:t>Page</w:t>
      </w:r>
    </w:p>
    <w:p w14:paraId="1795DDB1" w14:textId="3F8E07C3" w:rsidR="00DC556C" w:rsidRDefault="008F39E9">
      <w:pPr>
        <w:pStyle w:val="TM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39222608" w:history="1">
        <w:r w:rsidR="00DC556C" w:rsidRPr="00AE3848">
          <w:rPr>
            <w:rStyle w:val="Lienhypertexte"/>
            <w:noProof/>
          </w:rPr>
          <w:t>DOCUMENT CONTROL</w:t>
        </w:r>
        <w:r w:rsidR="00DC556C">
          <w:rPr>
            <w:noProof/>
            <w:webHidden/>
          </w:rPr>
          <w:tab/>
        </w:r>
        <w:r w:rsidR="00DC556C">
          <w:rPr>
            <w:noProof/>
            <w:webHidden/>
          </w:rPr>
          <w:fldChar w:fldCharType="begin"/>
        </w:r>
        <w:r w:rsidR="00DC556C">
          <w:rPr>
            <w:noProof/>
            <w:webHidden/>
          </w:rPr>
          <w:instrText xml:space="preserve"> PAGEREF _Toc39222608 \h </w:instrText>
        </w:r>
        <w:r w:rsidR="00DC556C">
          <w:rPr>
            <w:noProof/>
            <w:webHidden/>
          </w:rPr>
        </w:r>
        <w:r w:rsidR="00DC556C">
          <w:rPr>
            <w:noProof/>
            <w:webHidden/>
          </w:rPr>
          <w:fldChar w:fldCharType="separate"/>
        </w:r>
        <w:r w:rsidR="00DC556C">
          <w:rPr>
            <w:noProof/>
            <w:webHidden/>
          </w:rPr>
          <w:t>iii</w:t>
        </w:r>
        <w:r w:rsidR="00DC556C">
          <w:rPr>
            <w:noProof/>
            <w:webHidden/>
          </w:rPr>
          <w:fldChar w:fldCharType="end"/>
        </w:r>
      </w:hyperlink>
    </w:p>
    <w:p w14:paraId="6B668FE3" w14:textId="3A96389F" w:rsidR="00DC556C" w:rsidRDefault="00724CAD">
      <w:pPr>
        <w:pStyle w:val="TM1"/>
        <w:rPr>
          <w:rFonts w:asciiTheme="minorHAnsi" w:eastAsiaTheme="minorEastAsia" w:hAnsiTheme="minorHAnsi" w:cstheme="minorBidi"/>
          <w:b w:val="0"/>
          <w:caps w:val="0"/>
          <w:noProof/>
          <w:sz w:val="22"/>
          <w:szCs w:val="22"/>
        </w:rPr>
      </w:pPr>
      <w:hyperlink w:anchor="_Toc39222609" w:history="1">
        <w:r w:rsidR="00DC556C" w:rsidRPr="00AE3848">
          <w:rPr>
            <w:rStyle w:val="Lienhypertexte"/>
            <w:noProof/>
          </w:rPr>
          <w:t>CONTENTS</w:t>
        </w:r>
        <w:r w:rsidR="00DC556C">
          <w:rPr>
            <w:noProof/>
            <w:webHidden/>
          </w:rPr>
          <w:tab/>
        </w:r>
        <w:r w:rsidR="00DC556C">
          <w:rPr>
            <w:noProof/>
            <w:webHidden/>
          </w:rPr>
          <w:fldChar w:fldCharType="begin"/>
        </w:r>
        <w:r w:rsidR="00DC556C">
          <w:rPr>
            <w:noProof/>
            <w:webHidden/>
          </w:rPr>
          <w:instrText xml:space="preserve"> PAGEREF _Toc39222609 \h </w:instrText>
        </w:r>
        <w:r w:rsidR="00DC556C">
          <w:rPr>
            <w:noProof/>
            <w:webHidden/>
          </w:rPr>
        </w:r>
        <w:r w:rsidR="00DC556C">
          <w:rPr>
            <w:noProof/>
            <w:webHidden/>
          </w:rPr>
          <w:fldChar w:fldCharType="separate"/>
        </w:r>
        <w:r w:rsidR="00DC556C">
          <w:rPr>
            <w:noProof/>
            <w:webHidden/>
          </w:rPr>
          <w:t>v</w:t>
        </w:r>
        <w:r w:rsidR="00DC556C">
          <w:rPr>
            <w:noProof/>
            <w:webHidden/>
          </w:rPr>
          <w:fldChar w:fldCharType="end"/>
        </w:r>
      </w:hyperlink>
    </w:p>
    <w:p w14:paraId="58AAE755" w14:textId="0A8BFB15" w:rsidR="00DC556C" w:rsidRDefault="00724CAD">
      <w:pPr>
        <w:pStyle w:val="TM1"/>
        <w:rPr>
          <w:rFonts w:asciiTheme="minorHAnsi" w:eastAsiaTheme="minorEastAsia" w:hAnsiTheme="minorHAnsi" w:cstheme="minorBidi"/>
          <w:b w:val="0"/>
          <w:caps w:val="0"/>
          <w:noProof/>
          <w:sz w:val="22"/>
          <w:szCs w:val="22"/>
        </w:rPr>
      </w:pPr>
      <w:hyperlink w:anchor="_Toc39222610" w:history="1">
        <w:r w:rsidR="00DC556C" w:rsidRPr="00AE3848">
          <w:rPr>
            <w:rStyle w:val="Lienhypertexte"/>
            <w:noProof/>
          </w:rPr>
          <w:t>1</w:t>
        </w:r>
        <w:r w:rsidR="00DC556C">
          <w:rPr>
            <w:rFonts w:asciiTheme="minorHAnsi" w:eastAsiaTheme="minorEastAsia" w:hAnsiTheme="minorHAnsi" w:cstheme="minorBidi"/>
            <w:b w:val="0"/>
            <w:caps w:val="0"/>
            <w:noProof/>
            <w:sz w:val="22"/>
            <w:szCs w:val="22"/>
          </w:rPr>
          <w:tab/>
        </w:r>
        <w:r w:rsidR="00DC556C" w:rsidRPr="00AE3848">
          <w:rPr>
            <w:rStyle w:val="Lienhypertexte"/>
            <w:noProof/>
          </w:rPr>
          <w:t>Introduction</w:t>
        </w:r>
        <w:r w:rsidR="00DC556C">
          <w:rPr>
            <w:noProof/>
            <w:webHidden/>
          </w:rPr>
          <w:tab/>
        </w:r>
        <w:r w:rsidR="00DC556C">
          <w:rPr>
            <w:noProof/>
            <w:webHidden/>
          </w:rPr>
          <w:fldChar w:fldCharType="begin"/>
        </w:r>
        <w:r w:rsidR="00DC556C">
          <w:rPr>
            <w:noProof/>
            <w:webHidden/>
          </w:rPr>
          <w:instrText xml:space="preserve"> PAGEREF _Toc39222610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2F798910" w14:textId="411499A0" w:rsidR="00DC556C" w:rsidRDefault="00724CAD">
      <w:pPr>
        <w:pStyle w:val="TM2"/>
        <w:rPr>
          <w:rFonts w:asciiTheme="minorHAnsi" w:eastAsiaTheme="minorEastAsia" w:hAnsiTheme="minorHAnsi" w:cstheme="minorBidi"/>
          <w:caps w:val="0"/>
          <w:noProof/>
          <w:sz w:val="22"/>
          <w:szCs w:val="22"/>
        </w:rPr>
      </w:pPr>
      <w:hyperlink w:anchor="_Toc39222611" w:history="1">
        <w:r w:rsidR="00DC556C" w:rsidRPr="00AE3848">
          <w:rPr>
            <w:rStyle w:val="Lienhypertexte"/>
            <w:noProof/>
          </w:rPr>
          <w:t>1.1</w:t>
        </w:r>
        <w:r w:rsidR="00DC556C">
          <w:rPr>
            <w:rFonts w:asciiTheme="minorHAnsi" w:eastAsiaTheme="minorEastAsia" w:hAnsiTheme="minorHAnsi" w:cstheme="minorBidi"/>
            <w:caps w:val="0"/>
            <w:noProof/>
            <w:sz w:val="22"/>
            <w:szCs w:val="22"/>
          </w:rPr>
          <w:tab/>
        </w:r>
        <w:r w:rsidR="00DC556C" w:rsidRPr="00AE3848">
          <w:rPr>
            <w:rStyle w:val="Lienhypertexte"/>
            <w:noProof/>
          </w:rPr>
          <w:t>purpose</w:t>
        </w:r>
        <w:r w:rsidR="00DC556C">
          <w:rPr>
            <w:noProof/>
            <w:webHidden/>
          </w:rPr>
          <w:tab/>
        </w:r>
        <w:r w:rsidR="00DC556C">
          <w:rPr>
            <w:noProof/>
            <w:webHidden/>
          </w:rPr>
          <w:fldChar w:fldCharType="begin"/>
        </w:r>
        <w:r w:rsidR="00DC556C">
          <w:rPr>
            <w:noProof/>
            <w:webHidden/>
          </w:rPr>
          <w:instrText xml:space="preserve"> PAGEREF _Toc39222611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48BF4D7" w14:textId="50821C4D" w:rsidR="00DC556C" w:rsidRDefault="00724CAD">
      <w:pPr>
        <w:pStyle w:val="TM2"/>
        <w:rPr>
          <w:rFonts w:asciiTheme="minorHAnsi" w:eastAsiaTheme="minorEastAsia" w:hAnsiTheme="minorHAnsi" w:cstheme="minorBidi"/>
          <w:caps w:val="0"/>
          <w:noProof/>
          <w:sz w:val="22"/>
          <w:szCs w:val="22"/>
        </w:rPr>
      </w:pPr>
      <w:hyperlink w:anchor="_Toc39222612" w:history="1">
        <w:r w:rsidR="00DC556C" w:rsidRPr="00AE3848">
          <w:rPr>
            <w:rStyle w:val="Lienhypertexte"/>
            <w:noProof/>
          </w:rPr>
          <w:t>1.2</w:t>
        </w:r>
        <w:r w:rsidR="00DC556C">
          <w:rPr>
            <w:rFonts w:asciiTheme="minorHAnsi" w:eastAsiaTheme="minorEastAsia" w:hAnsiTheme="minorHAnsi" w:cstheme="minorBidi"/>
            <w:caps w:val="0"/>
            <w:noProof/>
            <w:sz w:val="22"/>
            <w:szCs w:val="22"/>
          </w:rPr>
          <w:tab/>
        </w:r>
        <w:r w:rsidR="00DC556C" w:rsidRPr="00AE3848">
          <w:rPr>
            <w:rStyle w:val="Lienhypertexte"/>
            <w:noProof/>
          </w:rPr>
          <w:t>scope</w:t>
        </w:r>
        <w:r w:rsidR="00DC556C">
          <w:rPr>
            <w:noProof/>
            <w:webHidden/>
          </w:rPr>
          <w:tab/>
        </w:r>
        <w:r w:rsidR="00DC556C">
          <w:rPr>
            <w:noProof/>
            <w:webHidden/>
          </w:rPr>
          <w:fldChar w:fldCharType="begin"/>
        </w:r>
        <w:r w:rsidR="00DC556C">
          <w:rPr>
            <w:noProof/>
            <w:webHidden/>
          </w:rPr>
          <w:instrText xml:space="preserve"> PAGEREF _Toc39222612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83CC7A0" w14:textId="165DA116" w:rsidR="00DC556C" w:rsidRDefault="00724CAD">
      <w:pPr>
        <w:pStyle w:val="TM2"/>
        <w:rPr>
          <w:rFonts w:asciiTheme="minorHAnsi" w:eastAsiaTheme="minorEastAsia" w:hAnsiTheme="minorHAnsi" w:cstheme="minorBidi"/>
          <w:caps w:val="0"/>
          <w:noProof/>
          <w:sz w:val="22"/>
          <w:szCs w:val="22"/>
        </w:rPr>
      </w:pPr>
      <w:hyperlink w:anchor="_Toc39222613" w:history="1">
        <w:r w:rsidR="00DC556C" w:rsidRPr="00AE3848">
          <w:rPr>
            <w:rStyle w:val="Lienhypertexte"/>
            <w:noProof/>
          </w:rPr>
          <w:t>1.3</w:t>
        </w:r>
        <w:r w:rsidR="00DC556C">
          <w:rPr>
            <w:rFonts w:asciiTheme="minorHAnsi" w:eastAsiaTheme="minorEastAsia" w:hAnsiTheme="minorHAnsi" w:cstheme="minorBidi"/>
            <w:caps w:val="0"/>
            <w:noProof/>
            <w:sz w:val="22"/>
            <w:szCs w:val="22"/>
          </w:rPr>
          <w:tab/>
        </w:r>
        <w:r w:rsidR="00DC556C" w:rsidRPr="00AE3848">
          <w:rPr>
            <w:rStyle w:val="Lienhypertexte"/>
            <w:noProof/>
          </w:rPr>
          <w:t>organization of this report</w:t>
        </w:r>
        <w:r w:rsidR="00DC556C">
          <w:rPr>
            <w:noProof/>
            <w:webHidden/>
          </w:rPr>
          <w:tab/>
        </w:r>
        <w:r w:rsidR="00DC556C">
          <w:rPr>
            <w:noProof/>
            <w:webHidden/>
          </w:rPr>
          <w:fldChar w:fldCharType="begin"/>
        </w:r>
        <w:r w:rsidR="00DC556C">
          <w:rPr>
            <w:noProof/>
            <w:webHidden/>
          </w:rPr>
          <w:instrText xml:space="preserve"> PAGEREF _Toc39222613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7EC33810" w14:textId="036CD470" w:rsidR="00DC556C" w:rsidRDefault="00724CAD">
      <w:pPr>
        <w:pStyle w:val="TM2"/>
        <w:rPr>
          <w:rFonts w:asciiTheme="minorHAnsi" w:eastAsiaTheme="minorEastAsia" w:hAnsiTheme="minorHAnsi" w:cstheme="minorBidi"/>
          <w:caps w:val="0"/>
          <w:noProof/>
          <w:sz w:val="22"/>
          <w:szCs w:val="22"/>
        </w:rPr>
      </w:pPr>
      <w:hyperlink w:anchor="_Toc39222614" w:history="1">
        <w:r w:rsidR="00DC556C" w:rsidRPr="00AE3848">
          <w:rPr>
            <w:rStyle w:val="Lienhypertexte"/>
            <w:noProof/>
          </w:rPr>
          <w:t>1.4</w:t>
        </w:r>
        <w:r w:rsidR="00DC556C">
          <w:rPr>
            <w:rFonts w:asciiTheme="minorHAnsi" w:eastAsiaTheme="minorEastAsia" w:hAnsiTheme="minorHAnsi" w:cstheme="minorBidi"/>
            <w:caps w:val="0"/>
            <w:noProof/>
            <w:sz w:val="22"/>
            <w:szCs w:val="22"/>
          </w:rPr>
          <w:tab/>
        </w:r>
        <w:r w:rsidR="00DC556C" w:rsidRPr="00AE3848">
          <w:rPr>
            <w:rStyle w:val="Lienhypertexte"/>
            <w:noProof/>
          </w:rPr>
          <w:t>conventions and definitions</w:t>
        </w:r>
        <w:r w:rsidR="00DC556C">
          <w:rPr>
            <w:noProof/>
            <w:webHidden/>
          </w:rPr>
          <w:tab/>
        </w:r>
        <w:r w:rsidR="00DC556C">
          <w:rPr>
            <w:noProof/>
            <w:webHidden/>
          </w:rPr>
          <w:fldChar w:fldCharType="begin"/>
        </w:r>
        <w:r w:rsidR="00DC556C">
          <w:rPr>
            <w:noProof/>
            <w:webHidden/>
          </w:rPr>
          <w:instrText xml:space="preserve"> PAGEREF _Toc39222614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24AB015" w14:textId="100E2C58" w:rsidR="00DC556C" w:rsidRDefault="00724CAD">
      <w:pPr>
        <w:pStyle w:val="TM2"/>
        <w:rPr>
          <w:rFonts w:asciiTheme="minorHAnsi" w:eastAsiaTheme="minorEastAsia" w:hAnsiTheme="minorHAnsi" w:cstheme="minorBidi"/>
          <w:caps w:val="0"/>
          <w:noProof/>
          <w:sz w:val="22"/>
          <w:szCs w:val="22"/>
        </w:rPr>
      </w:pPr>
      <w:hyperlink w:anchor="_Toc39222615" w:history="1">
        <w:r w:rsidR="00DC556C" w:rsidRPr="00AE3848">
          <w:rPr>
            <w:rStyle w:val="Lienhypertexte"/>
            <w:noProof/>
          </w:rPr>
          <w:t>1.5</w:t>
        </w:r>
        <w:r w:rsidR="00DC556C">
          <w:rPr>
            <w:rFonts w:asciiTheme="minorHAnsi" w:eastAsiaTheme="minorEastAsia" w:hAnsiTheme="minorHAnsi" w:cstheme="minorBidi"/>
            <w:caps w:val="0"/>
            <w:noProof/>
            <w:sz w:val="22"/>
            <w:szCs w:val="22"/>
          </w:rPr>
          <w:tab/>
        </w:r>
        <w:r w:rsidR="00DC556C" w:rsidRPr="00AE3848">
          <w:rPr>
            <w:rStyle w:val="Lienhypertexte"/>
            <w:noProof/>
          </w:rPr>
          <w:t>References</w:t>
        </w:r>
        <w:r w:rsidR="00DC556C">
          <w:rPr>
            <w:noProof/>
            <w:webHidden/>
          </w:rPr>
          <w:tab/>
        </w:r>
        <w:r w:rsidR="00DC556C">
          <w:rPr>
            <w:noProof/>
            <w:webHidden/>
          </w:rPr>
          <w:fldChar w:fldCharType="begin"/>
        </w:r>
        <w:r w:rsidR="00DC556C">
          <w:rPr>
            <w:noProof/>
            <w:webHidden/>
          </w:rPr>
          <w:instrText xml:space="preserve"> PAGEREF _Toc39222615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651C942" w14:textId="6A21BDE7" w:rsidR="00DC556C" w:rsidRDefault="00724CAD">
      <w:pPr>
        <w:pStyle w:val="TM1"/>
        <w:rPr>
          <w:rFonts w:asciiTheme="minorHAnsi" w:eastAsiaTheme="minorEastAsia" w:hAnsiTheme="minorHAnsi" w:cstheme="minorBidi"/>
          <w:b w:val="0"/>
          <w:caps w:val="0"/>
          <w:noProof/>
          <w:sz w:val="22"/>
          <w:szCs w:val="22"/>
        </w:rPr>
      </w:pPr>
      <w:hyperlink w:anchor="_Toc39222616" w:history="1">
        <w:r w:rsidR="00DC556C" w:rsidRPr="00AE3848">
          <w:rPr>
            <w:rStyle w:val="Lienhypertexte"/>
            <w:noProof/>
          </w:rPr>
          <w:t>2</w:t>
        </w:r>
        <w:r w:rsidR="00DC556C">
          <w:rPr>
            <w:rFonts w:asciiTheme="minorHAnsi" w:eastAsiaTheme="minorEastAsia" w:hAnsiTheme="minorHAnsi" w:cstheme="minorBidi"/>
            <w:b w:val="0"/>
            <w:caps w:val="0"/>
            <w:noProof/>
            <w:sz w:val="22"/>
            <w:szCs w:val="22"/>
          </w:rPr>
          <w:tab/>
        </w:r>
        <w:r w:rsidR="00DC556C" w:rsidRPr="00AE3848">
          <w:rPr>
            <w:rStyle w:val="Lienhypertexte"/>
            <w:noProof/>
          </w:rPr>
          <w:t>Overview and Rationale</w:t>
        </w:r>
        <w:r w:rsidR="00DC556C">
          <w:rPr>
            <w:noProof/>
            <w:webHidden/>
          </w:rPr>
          <w:tab/>
        </w:r>
        <w:r w:rsidR="00DC556C">
          <w:rPr>
            <w:noProof/>
            <w:webHidden/>
          </w:rPr>
          <w:fldChar w:fldCharType="begin"/>
        </w:r>
        <w:r w:rsidR="00DC556C">
          <w:rPr>
            <w:noProof/>
            <w:webHidden/>
          </w:rPr>
          <w:instrText xml:space="preserve"> PAGEREF _Toc39222616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2AA2A239" w14:textId="5B6B23CC" w:rsidR="00DC556C" w:rsidRDefault="00724CAD">
      <w:pPr>
        <w:pStyle w:val="TM2"/>
        <w:rPr>
          <w:rFonts w:asciiTheme="minorHAnsi" w:eastAsiaTheme="minorEastAsia" w:hAnsiTheme="minorHAnsi" w:cstheme="minorBidi"/>
          <w:caps w:val="0"/>
          <w:noProof/>
          <w:sz w:val="22"/>
          <w:szCs w:val="22"/>
        </w:rPr>
      </w:pPr>
      <w:hyperlink w:anchor="_Toc39222617" w:history="1">
        <w:r w:rsidR="00DC556C" w:rsidRPr="00AE3848">
          <w:rPr>
            <w:rStyle w:val="Lienhypertexte"/>
            <w:noProof/>
          </w:rPr>
          <w:t>2.1</w:t>
        </w:r>
        <w:r w:rsidR="00DC556C">
          <w:rPr>
            <w:rFonts w:asciiTheme="minorHAnsi" w:eastAsiaTheme="minorEastAsia" w:hAnsiTheme="minorHAnsi" w:cstheme="minorBidi"/>
            <w:caps w:val="0"/>
            <w:noProof/>
            <w:sz w:val="22"/>
            <w:szCs w:val="22"/>
          </w:rPr>
          <w:tab/>
        </w:r>
        <w:r w:rsidR="00DC556C" w:rsidRPr="00AE3848">
          <w:rPr>
            <w:rStyle w:val="Lienhypertexte"/>
            <w:noProof/>
          </w:rPr>
          <w:t>SDLS</w:t>
        </w:r>
        <w:r w:rsidR="00DC556C">
          <w:rPr>
            <w:noProof/>
            <w:webHidden/>
          </w:rPr>
          <w:tab/>
        </w:r>
        <w:r w:rsidR="00DC556C">
          <w:rPr>
            <w:noProof/>
            <w:webHidden/>
          </w:rPr>
          <w:fldChar w:fldCharType="begin"/>
        </w:r>
        <w:r w:rsidR="00DC556C">
          <w:rPr>
            <w:noProof/>
            <w:webHidden/>
          </w:rPr>
          <w:instrText xml:space="preserve"> PAGEREF _Toc39222617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3C3635DB" w14:textId="3922FF10" w:rsidR="00DC556C" w:rsidRDefault="00724CAD">
      <w:pPr>
        <w:pStyle w:val="TM2"/>
        <w:rPr>
          <w:rFonts w:asciiTheme="minorHAnsi" w:eastAsiaTheme="minorEastAsia" w:hAnsiTheme="minorHAnsi" w:cstheme="minorBidi"/>
          <w:caps w:val="0"/>
          <w:noProof/>
          <w:sz w:val="22"/>
          <w:szCs w:val="22"/>
        </w:rPr>
      </w:pPr>
      <w:hyperlink w:anchor="_Toc39222618" w:history="1">
        <w:r w:rsidR="00DC556C" w:rsidRPr="00AE3848">
          <w:rPr>
            <w:rStyle w:val="Lienhypertexte"/>
            <w:noProof/>
          </w:rPr>
          <w:t>2.2</w:t>
        </w:r>
        <w:r w:rsidR="00DC556C">
          <w:rPr>
            <w:rFonts w:asciiTheme="minorHAnsi" w:eastAsiaTheme="minorEastAsia" w:hAnsiTheme="minorHAnsi" w:cstheme="minorBidi"/>
            <w:caps w:val="0"/>
            <w:noProof/>
            <w:sz w:val="22"/>
            <w:szCs w:val="22"/>
          </w:rPr>
          <w:tab/>
        </w:r>
        <w:r w:rsidR="00DC556C" w:rsidRPr="00AE3848">
          <w:rPr>
            <w:rStyle w:val="Lienhypertexte"/>
            <w:noProof/>
          </w:rPr>
          <w:t>Extended Procedures</w:t>
        </w:r>
        <w:r w:rsidR="00DC556C">
          <w:rPr>
            <w:noProof/>
            <w:webHidden/>
          </w:rPr>
          <w:tab/>
        </w:r>
        <w:r w:rsidR="00DC556C">
          <w:rPr>
            <w:noProof/>
            <w:webHidden/>
          </w:rPr>
          <w:fldChar w:fldCharType="begin"/>
        </w:r>
        <w:r w:rsidR="00DC556C">
          <w:rPr>
            <w:noProof/>
            <w:webHidden/>
          </w:rPr>
          <w:instrText xml:space="preserve"> PAGEREF _Toc39222618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06BCE189" w14:textId="449B47BF" w:rsidR="00DC556C" w:rsidRDefault="00724CAD">
      <w:pPr>
        <w:pStyle w:val="TM2"/>
        <w:rPr>
          <w:rFonts w:asciiTheme="minorHAnsi" w:eastAsiaTheme="minorEastAsia" w:hAnsiTheme="minorHAnsi" w:cstheme="minorBidi"/>
          <w:caps w:val="0"/>
          <w:noProof/>
          <w:sz w:val="22"/>
          <w:szCs w:val="22"/>
        </w:rPr>
      </w:pPr>
      <w:hyperlink w:anchor="_Toc39222619" w:history="1">
        <w:r w:rsidR="00DC556C" w:rsidRPr="00AE3848">
          <w:rPr>
            <w:rStyle w:val="Lienhypertexte"/>
            <w:noProof/>
          </w:rPr>
          <w:t>2.3</w:t>
        </w:r>
        <w:r w:rsidR="00DC556C">
          <w:rPr>
            <w:rFonts w:asciiTheme="minorHAnsi" w:eastAsiaTheme="minorEastAsia" w:hAnsiTheme="minorHAnsi" w:cstheme="minorBidi"/>
            <w:caps w:val="0"/>
            <w:noProof/>
            <w:sz w:val="22"/>
            <w:szCs w:val="22"/>
          </w:rPr>
          <w:tab/>
        </w:r>
        <w:r w:rsidR="00DC556C" w:rsidRPr="00AE3848">
          <w:rPr>
            <w:rStyle w:val="Lienhypertexte"/>
            <w:noProof/>
          </w:rPr>
          <w:t>Design goals and constraints</w:t>
        </w:r>
        <w:r w:rsidR="00DC556C">
          <w:rPr>
            <w:noProof/>
            <w:webHidden/>
          </w:rPr>
          <w:tab/>
        </w:r>
        <w:r w:rsidR="00DC556C">
          <w:rPr>
            <w:noProof/>
            <w:webHidden/>
          </w:rPr>
          <w:fldChar w:fldCharType="begin"/>
        </w:r>
        <w:r w:rsidR="00DC556C">
          <w:rPr>
            <w:noProof/>
            <w:webHidden/>
          </w:rPr>
          <w:instrText xml:space="preserve"> PAGEREF _Toc39222619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1725097B" w14:textId="06EA9C9C" w:rsidR="00DC556C" w:rsidRDefault="00724CAD">
      <w:pPr>
        <w:pStyle w:val="TM3"/>
        <w:rPr>
          <w:rFonts w:asciiTheme="minorHAnsi" w:eastAsiaTheme="minorEastAsia" w:hAnsiTheme="minorHAnsi" w:cstheme="minorBidi"/>
          <w:caps w:val="0"/>
          <w:noProof/>
          <w:sz w:val="22"/>
          <w:szCs w:val="22"/>
        </w:rPr>
      </w:pPr>
      <w:hyperlink w:anchor="_Toc39222620" w:history="1">
        <w:r w:rsidR="00DC556C" w:rsidRPr="00AE3848">
          <w:rPr>
            <w:rStyle w:val="Lienhypertexte"/>
            <w:noProof/>
          </w:rPr>
          <w:t>2.3.1</w:t>
        </w:r>
        <w:r w:rsidR="00DC556C">
          <w:rPr>
            <w:rFonts w:asciiTheme="minorHAnsi" w:eastAsiaTheme="minorEastAsia" w:hAnsiTheme="minorHAnsi" w:cstheme="minorBidi"/>
            <w:caps w:val="0"/>
            <w:noProof/>
            <w:sz w:val="22"/>
            <w:szCs w:val="22"/>
          </w:rPr>
          <w:tab/>
        </w:r>
        <w:r w:rsidR="00DC556C" w:rsidRPr="00AE3848">
          <w:rPr>
            <w:rStyle w:val="Lienhypertexte"/>
            <w:noProof/>
          </w:rPr>
          <w:t>compatibility with sdl services</w:t>
        </w:r>
        <w:r w:rsidR="00DC556C">
          <w:rPr>
            <w:noProof/>
            <w:webHidden/>
          </w:rPr>
          <w:tab/>
        </w:r>
        <w:r w:rsidR="00DC556C">
          <w:rPr>
            <w:noProof/>
            <w:webHidden/>
          </w:rPr>
          <w:fldChar w:fldCharType="begin"/>
        </w:r>
        <w:r w:rsidR="00DC556C">
          <w:rPr>
            <w:noProof/>
            <w:webHidden/>
          </w:rPr>
          <w:instrText xml:space="preserve"> PAGEREF _Toc39222620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02E97CD1" w14:textId="75A5772E" w:rsidR="00DC556C" w:rsidRDefault="00724CAD">
      <w:pPr>
        <w:pStyle w:val="TM3"/>
        <w:rPr>
          <w:rFonts w:asciiTheme="minorHAnsi" w:eastAsiaTheme="minorEastAsia" w:hAnsiTheme="minorHAnsi" w:cstheme="minorBidi"/>
          <w:caps w:val="0"/>
          <w:noProof/>
          <w:sz w:val="22"/>
          <w:szCs w:val="22"/>
        </w:rPr>
      </w:pPr>
      <w:hyperlink w:anchor="_Toc39222621" w:history="1">
        <w:r w:rsidR="00DC556C" w:rsidRPr="00AE3848">
          <w:rPr>
            <w:rStyle w:val="Lienhypertexte"/>
            <w:noProof/>
          </w:rPr>
          <w:t>2.3.2</w:t>
        </w:r>
        <w:r w:rsidR="00DC556C">
          <w:rPr>
            <w:rFonts w:asciiTheme="minorHAnsi" w:eastAsiaTheme="minorEastAsia" w:hAnsiTheme="minorHAnsi" w:cstheme="minorBidi"/>
            <w:caps w:val="0"/>
            <w:noProof/>
            <w:sz w:val="22"/>
            <w:szCs w:val="22"/>
          </w:rPr>
          <w:tab/>
        </w:r>
        <w:r w:rsidR="00DC556C" w:rsidRPr="00AE3848">
          <w:rPr>
            <w:rStyle w:val="Lienhypertexte"/>
            <w:noProof/>
          </w:rPr>
          <w:t>requirements</w:t>
        </w:r>
        <w:r w:rsidR="00DC556C">
          <w:rPr>
            <w:noProof/>
            <w:webHidden/>
          </w:rPr>
          <w:tab/>
        </w:r>
        <w:r w:rsidR="00DC556C">
          <w:rPr>
            <w:noProof/>
            <w:webHidden/>
          </w:rPr>
          <w:fldChar w:fldCharType="begin"/>
        </w:r>
        <w:r w:rsidR="00DC556C">
          <w:rPr>
            <w:noProof/>
            <w:webHidden/>
          </w:rPr>
          <w:instrText xml:space="preserve"> PAGEREF _Toc39222621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52661C31" w14:textId="6843991E" w:rsidR="00DC556C" w:rsidRDefault="00724CAD">
      <w:pPr>
        <w:pStyle w:val="TM2"/>
        <w:rPr>
          <w:rFonts w:asciiTheme="minorHAnsi" w:eastAsiaTheme="minorEastAsia" w:hAnsiTheme="minorHAnsi" w:cstheme="minorBidi"/>
          <w:caps w:val="0"/>
          <w:noProof/>
          <w:sz w:val="22"/>
          <w:szCs w:val="22"/>
        </w:rPr>
      </w:pPr>
      <w:hyperlink w:anchor="_Toc39222622" w:history="1">
        <w:r w:rsidR="00DC556C" w:rsidRPr="00AE3848">
          <w:rPr>
            <w:rStyle w:val="Lienhypertexte"/>
            <w:noProof/>
          </w:rPr>
          <w:t>2.4</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22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2545B78" w14:textId="11288675" w:rsidR="00DC556C" w:rsidRDefault="00724CAD">
      <w:pPr>
        <w:pStyle w:val="TM3"/>
        <w:rPr>
          <w:rFonts w:asciiTheme="minorHAnsi" w:eastAsiaTheme="minorEastAsia" w:hAnsiTheme="minorHAnsi" w:cstheme="minorBidi"/>
          <w:caps w:val="0"/>
          <w:noProof/>
          <w:sz w:val="22"/>
          <w:szCs w:val="22"/>
        </w:rPr>
      </w:pPr>
      <w:hyperlink w:anchor="_Toc39222623" w:history="1">
        <w:r w:rsidR="00DC556C" w:rsidRPr="00AE3848">
          <w:rPr>
            <w:rStyle w:val="Lienhypertexte"/>
            <w:noProof/>
          </w:rPr>
          <w:t>2.4.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3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6945E900" w14:textId="12C05659" w:rsidR="00DC556C" w:rsidRDefault="00724CAD">
      <w:pPr>
        <w:pStyle w:val="TM3"/>
        <w:rPr>
          <w:rFonts w:asciiTheme="minorHAnsi" w:eastAsiaTheme="minorEastAsia" w:hAnsiTheme="minorHAnsi" w:cstheme="minorBidi"/>
          <w:caps w:val="0"/>
          <w:noProof/>
          <w:sz w:val="22"/>
          <w:szCs w:val="22"/>
        </w:rPr>
      </w:pPr>
      <w:hyperlink w:anchor="_Toc39222624" w:history="1">
        <w:r w:rsidR="00DC556C" w:rsidRPr="00AE3848">
          <w:rPr>
            <w:rStyle w:val="Lienhypertexte"/>
            <w:noProof/>
          </w:rPr>
          <w:t>2.4.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4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A08A01C" w14:textId="39EF3C93" w:rsidR="00DC556C" w:rsidRDefault="00724CAD">
      <w:pPr>
        <w:pStyle w:val="TM2"/>
        <w:rPr>
          <w:rFonts w:asciiTheme="minorHAnsi" w:eastAsiaTheme="minorEastAsia" w:hAnsiTheme="minorHAnsi" w:cstheme="minorBidi"/>
          <w:caps w:val="0"/>
          <w:noProof/>
          <w:sz w:val="22"/>
          <w:szCs w:val="22"/>
        </w:rPr>
      </w:pPr>
      <w:hyperlink w:anchor="_Toc39222625" w:history="1">
        <w:r w:rsidR="00DC556C" w:rsidRPr="00AE3848">
          <w:rPr>
            <w:rStyle w:val="Lienhypertexte"/>
            <w:noProof/>
          </w:rPr>
          <w:t>2.5</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SA) Management</w:t>
        </w:r>
        <w:r w:rsidR="00DC556C">
          <w:rPr>
            <w:noProof/>
            <w:webHidden/>
          </w:rPr>
          <w:tab/>
        </w:r>
        <w:r w:rsidR="00DC556C">
          <w:rPr>
            <w:noProof/>
            <w:webHidden/>
          </w:rPr>
          <w:fldChar w:fldCharType="begin"/>
        </w:r>
        <w:r w:rsidR="00DC556C">
          <w:rPr>
            <w:noProof/>
            <w:webHidden/>
          </w:rPr>
          <w:instrText xml:space="preserve"> PAGEREF _Toc39222625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77F3165B" w14:textId="7114B261" w:rsidR="00DC556C" w:rsidRDefault="00724CAD">
      <w:pPr>
        <w:pStyle w:val="TM3"/>
        <w:rPr>
          <w:rFonts w:asciiTheme="minorHAnsi" w:eastAsiaTheme="minorEastAsia" w:hAnsiTheme="minorHAnsi" w:cstheme="minorBidi"/>
          <w:caps w:val="0"/>
          <w:noProof/>
          <w:sz w:val="22"/>
          <w:szCs w:val="22"/>
        </w:rPr>
      </w:pPr>
      <w:hyperlink w:anchor="_Toc39222626" w:history="1">
        <w:r w:rsidR="00DC556C" w:rsidRPr="00AE3848">
          <w:rPr>
            <w:rStyle w:val="Lienhypertexte"/>
            <w:noProof/>
          </w:rPr>
          <w:t>2.5.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6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43AD8623" w14:textId="7CCAA580" w:rsidR="00DC556C" w:rsidRDefault="00724CAD">
      <w:pPr>
        <w:pStyle w:val="TM3"/>
        <w:rPr>
          <w:rFonts w:asciiTheme="minorHAnsi" w:eastAsiaTheme="minorEastAsia" w:hAnsiTheme="minorHAnsi" w:cstheme="minorBidi"/>
          <w:caps w:val="0"/>
          <w:noProof/>
          <w:sz w:val="22"/>
          <w:szCs w:val="22"/>
        </w:rPr>
      </w:pPr>
      <w:hyperlink w:anchor="_Toc39222627" w:history="1">
        <w:r w:rsidR="00DC556C" w:rsidRPr="00AE3848">
          <w:rPr>
            <w:rStyle w:val="Lienhypertexte"/>
            <w:noProof/>
          </w:rPr>
          <w:t>2.5.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7 \h </w:instrText>
        </w:r>
        <w:r w:rsidR="00DC556C">
          <w:rPr>
            <w:noProof/>
            <w:webHidden/>
          </w:rPr>
        </w:r>
        <w:r w:rsidR="00DC556C">
          <w:rPr>
            <w:noProof/>
            <w:webHidden/>
          </w:rPr>
          <w:fldChar w:fldCharType="separate"/>
        </w:r>
        <w:r w:rsidR="00DC556C">
          <w:rPr>
            <w:noProof/>
            <w:webHidden/>
          </w:rPr>
          <w:t>2-7</w:t>
        </w:r>
        <w:r w:rsidR="00DC556C">
          <w:rPr>
            <w:noProof/>
            <w:webHidden/>
          </w:rPr>
          <w:fldChar w:fldCharType="end"/>
        </w:r>
      </w:hyperlink>
    </w:p>
    <w:p w14:paraId="72FFC7E6" w14:textId="5773DA85" w:rsidR="00DC556C" w:rsidRDefault="00724CAD">
      <w:pPr>
        <w:pStyle w:val="TM2"/>
        <w:rPr>
          <w:rFonts w:asciiTheme="minorHAnsi" w:eastAsiaTheme="minorEastAsia" w:hAnsiTheme="minorHAnsi" w:cstheme="minorBidi"/>
          <w:caps w:val="0"/>
          <w:noProof/>
          <w:sz w:val="22"/>
          <w:szCs w:val="22"/>
        </w:rPr>
      </w:pPr>
      <w:hyperlink w:anchor="_Toc39222628" w:history="1">
        <w:r w:rsidR="00DC556C" w:rsidRPr="00AE3848">
          <w:rPr>
            <w:rStyle w:val="Lienhypertexte"/>
            <w:noProof/>
          </w:rPr>
          <w:t>2.6</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28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59A4C4EE" w14:textId="4FEA1D9E" w:rsidR="00DC556C" w:rsidRDefault="00724CAD">
      <w:pPr>
        <w:pStyle w:val="TM3"/>
        <w:rPr>
          <w:rFonts w:asciiTheme="minorHAnsi" w:eastAsiaTheme="minorEastAsia" w:hAnsiTheme="minorHAnsi" w:cstheme="minorBidi"/>
          <w:caps w:val="0"/>
          <w:noProof/>
          <w:sz w:val="22"/>
          <w:szCs w:val="22"/>
        </w:rPr>
      </w:pPr>
      <w:hyperlink w:anchor="_Toc39222629" w:history="1">
        <w:r w:rsidR="00DC556C" w:rsidRPr="00AE3848">
          <w:rPr>
            <w:rStyle w:val="Lienhypertexte"/>
            <w:noProof/>
          </w:rPr>
          <w:t>2.6.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9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2123BA66" w14:textId="5C685813" w:rsidR="00DC556C" w:rsidRDefault="00724CAD">
      <w:pPr>
        <w:pStyle w:val="TM3"/>
        <w:rPr>
          <w:rFonts w:asciiTheme="minorHAnsi" w:eastAsiaTheme="minorEastAsia" w:hAnsiTheme="minorHAnsi" w:cstheme="minorBidi"/>
          <w:caps w:val="0"/>
          <w:noProof/>
          <w:sz w:val="22"/>
          <w:szCs w:val="22"/>
        </w:rPr>
      </w:pPr>
      <w:hyperlink w:anchor="_Toc39222630" w:history="1">
        <w:r w:rsidR="00DC556C" w:rsidRPr="00AE3848">
          <w:rPr>
            <w:rStyle w:val="Lienhypertexte"/>
            <w:noProof/>
          </w:rPr>
          <w:t>2.6.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0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72B2B005" w14:textId="37BFCCE6" w:rsidR="00DC556C" w:rsidRDefault="00724CAD">
      <w:pPr>
        <w:pStyle w:val="TM2"/>
        <w:rPr>
          <w:rFonts w:asciiTheme="minorHAnsi" w:eastAsiaTheme="minorEastAsia" w:hAnsiTheme="minorHAnsi" w:cstheme="minorBidi"/>
          <w:caps w:val="0"/>
          <w:noProof/>
          <w:sz w:val="22"/>
          <w:szCs w:val="22"/>
        </w:rPr>
      </w:pPr>
      <w:hyperlink w:anchor="_Toc39222631" w:history="1">
        <w:r w:rsidR="00DC556C" w:rsidRPr="00AE3848">
          <w:rPr>
            <w:rStyle w:val="Lienhypertexte"/>
            <w:noProof/>
          </w:rPr>
          <w:t>2.7</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31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C17AF45" w14:textId="29BD0B53" w:rsidR="00DC556C" w:rsidRDefault="00724CAD">
      <w:pPr>
        <w:pStyle w:val="TM3"/>
        <w:rPr>
          <w:rFonts w:asciiTheme="minorHAnsi" w:eastAsiaTheme="minorEastAsia" w:hAnsiTheme="minorHAnsi" w:cstheme="minorBidi"/>
          <w:caps w:val="0"/>
          <w:noProof/>
          <w:sz w:val="22"/>
          <w:szCs w:val="22"/>
        </w:rPr>
      </w:pPr>
      <w:hyperlink w:anchor="_Toc39222632" w:history="1">
        <w:r w:rsidR="00DC556C" w:rsidRPr="00AE3848">
          <w:rPr>
            <w:rStyle w:val="Lienhypertexte"/>
            <w:noProof/>
          </w:rPr>
          <w:t>2.7.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32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3ABC2DB" w14:textId="214A70D0" w:rsidR="00DC556C" w:rsidRDefault="00724CAD">
      <w:pPr>
        <w:pStyle w:val="TM3"/>
        <w:rPr>
          <w:rFonts w:asciiTheme="minorHAnsi" w:eastAsiaTheme="minorEastAsia" w:hAnsiTheme="minorHAnsi" w:cstheme="minorBidi"/>
          <w:caps w:val="0"/>
          <w:noProof/>
          <w:sz w:val="22"/>
          <w:szCs w:val="22"/>
        </w:rPr>
      </w:pPr>
      <w:hyperlink w:anchor="_Toc39222635" w:history="1">
        <w:r w:rsidR="00DC556C" w:rsidRPr="00AE3848">
          <w:rPr>
            <w:rStyle w:val="Lienhypertexte"/>
            <w:noProof/>
          </w:rPr>
          <w:t>2.7.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5 \h </w:instrText>
        </w:r>
        <w:r w:rsidR="00DC556C">
          <w:rPr>
            <w:noProof/>
            <w:webHidden/>
          </w:rPr>
        </w:r>
        <w:r w:rsidR="00DC556C">
          <w:rPr>
            <w:noProof/>
            <w:webHidden/>
          </w:rPr>
          <w:fldChar w:fldCharType="separate"/>
        </w:r>
        <w:r w:rsidR="00DC556C">
          <w:rPr>
            <w:noProof/>
            <w:webHidden/>
          </w:rPr>
          <w:t>2-9</w:t>
        </w:r>
        <w:r w:rsidR="00DC556C">
          <w:rPr>
            <w:noProof/>
            <w:webHidden/>
          </w:rPr>
          <w:fldChar w:fldCharType="end"/>
        </w:r>
      </w:hyperlink>
    </w:p>
    <w:p w14:paraId="2F5F2EC4" w14:textId="7F4431DA" w:rsidR="00DC556C" w:rsidRDefault="00724CAD">
      <w:pPr>
        <w:pStyle w:val="TM1"/>
        <w:rPr>
          <w:rFonts w:asciiTheme="minorHAnsi" w:eastAsiaTheme="minorEastAsia" w:hAnsiTheme="minorHAnsi" w:cstheme="minorBidi"/>
          <w:b w:val="0"/>
          <w:caps w:val="0"/>
          <w:noProof/>
          <w:sz w:val="22"/>
          <w:szCs w:val="22"/>
        </w:rPr>
      </w:pPr>
      <w:hyperlink w:anchor="_Toc39222638" w:history="1">
        <w:r w:rsidR="00DC556C" w:rsidRPr="00AE3848">
          <w:rPr>
            <w:rStyle w:val="Lienhypertexte"/>
            <w:noProof/>
          </w:rPr>
          <w:t>3</w:t>
        </w:r>
        <w:r w:rsidR="00DC556C">
          <w:rPr>
            <w:rFonts w:asciiTheme="minorHAnsi" w:eastAsiaTheme="minorEastAsia" w:hAnsiTheme="minorHAnsi" w:cstheme="minorBidi"/>
            <w:b w:val="0"/>
            <w:caps w:val="0"/>
            <w:noProof/>
            <w:sz w:val="22"/>
            <w:szCs w:val="22"/>
          </w:rPr>
          <w:tab/>
        </w:r>
        <w:r w:rsidR="00DC556C" w:rsidRPr="00AE3848">
          <w:rPr>
            <w:rStyle w:val="Lienhypertexte"/>
            <w:noProof/>
          </w:rPr>
          <w:t>Concept of Operation</w:t>
        </w:r>
        <w:r w:rsidR="00DC556C">
          <w:rPr>
            <w:noProof/>
            <w:webHidden/>
          </w:rPr>
          <w:tab/>
        </w:r>
        <w:r w:rsidR="00DC556C">
          <w:rPr>
            <w:noProof/>
            <w:webHidden/>
          </w:rPr>
          <w:fldChar w:fldCharType="begin"/>
        </w:r>
        <w:r w:rsidR="00DC556C">
          <w:rPr>
            <w:noProof/>
            <w:webHidden/>
          </w:rPr>
          <w:instrText xml:space="preserve"> PAGEREF _Toc39222638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7191DB8F" w14:textId="669477CC" w:rsidR="00DC556C" w:rsidRDefault="00724CAD">
      <w:pPr>
        <w:pStyle w:val="TM2"/>
        <w:rPr>
          <w:rFonts w:asciiTheme="minorHAnsi" w:eastAsiaTheme="minorEastAsia" w:hAnsiTheme="minorHAnsi" w:cstheme="minorBidi"/>
          <w:caps w:val="0"/>
          <w:noProof/>
          <w:sz w:val="22"/>
          <w:szCs w:val="22"/>
        </w:rPr>
      </w:pPr>
      <w:hyperlink w:anchor="_Toc39222639" w:history="1">
        <w:r w:rsidR="00DC556C" w:rsidRPr="00AE3848">
          <w:rPr>
            <w:rStyle w:val="Lienhypertexte"/>
            <w:noProof/>
          </w:rPr>
          <w:t>3.1</w:t>
        </w:r>
        <w:r w:rsidR="00DC556C">
          <w:rPr>
            <w:rFonts w:asciiTheme="minorHAnsi" w:eastAsiaTheme="minorEastAsia" w:hAnsiTheme="minorHAnsi" w:cstheme="minorBidi"/>
            <w:caps w:val="0"/>
            <w:noProof/>
            <w:sz w:val="22"/>
            <w:szCs w:val="22"/>
          </w:rPr>
          <w:tab/>
        </w:r>
        <w:r w:rsidR="00DC556C" w:rsidRPr="00AE3848">
          <w:rPr>
            <w:rStyle w:val="Lienhypertexte"/>
            <w:noProof/>
          </w:rPr>
          <w:t>Overview</w:t>
        </w:r>
        <w:r w:rsidR="00DC556C">
          <w:rPr>
            <w:noProof/>
            <w:webHidden/>
          </w:rPr>
          <w:tab/>
        </w:r>
        <w:r w:rsidR="00DC556C">
          <w:rPr>
            <w:noProof/>
            <w:webHidden/>
          </w:rPr>
          <w:fldChar w:fldCharType="begin"/>
        </w:r>
        <w:r w:rsidR="00DC556C">
          <w:rPr>
            <w:noProof/>
            <w:webHidden/>
          </w:rPr>
          <w:instrText xml:space="preserve"> PAGEREF _Toc39222639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03A0EC4C" w14:textId="3485D10A" w:rsidR="00DC556C" w:rsidRDefault="00724CAD">
      <w:pPr>
        <w:pStyle w:val="TM3"/>
        <w:rPr>
          <w:rFonts w:asciiTheme="minorHAnsi" w:eastAsiaTheme="minorEastAsia" w:hAnsiTheme="minorHAnsi" w:cstheme="minorBidi"/>
          <w:caps w:val="0"/>
          <w:noProof/>
          <w:sz w:val="22"/>
          <w:szCs w:val="22"/>
        </w:rPr>
      </w:pPr>
      <w:hyperlink w:anchor="_Toc39222640" w:history="1">
        <w:r w:rsidR="00DC556C" w:rsidRPr="00AE3848">
          <w:rPr>
            <w:rStyle w:val="Lienhypertexte"/>
            <w:noProof/>
          </w:rPr>
          <w:t>3.1.1</w:t>
        </w:r>
        <w:r w:rsidR="00DC556C">
          <w:rPr>
            <w:rFonts w:asciiTheme="minorHAnsi" w:eastAsiaTheme="minorEastAsia" w:hAnsiTheme="minorHAnsi" w:cstheme="minorBidi"/>
            <w:caps w:val="0"/>
            <w:noProof/>
            <w:sz w:val="22"/>
            <w:szCs w:val="22"/>
          </w:rPr>
          <w:tab/>
        </w:r>
        <w:r w:rsidR="00DC556C" w:rsidRPr="00AE3848">
          <w:rPr>
            <w:rStyle w:val="Lienhypertexte"/>
            <w:noProof/>
          </w:rPr>
          <w:t>Protocol Data Units</w:t>
        </w:r>
        <w:r w:rsidR="00DC556C">
          <w:rPr>
            <w:noProof/>
            <w:webHidden/>
          </w:rPr>
          <w:tab/>
        </w:r>
        <w:r w:rsidR="00DC556C">
          <w:rPr>
            <w:noProof/>
            <w:webHidden/>
          </w:rPr>
          <w:fldChar w:fldCharType="begin"/>
        </w:r>
        <w:r w:rsidR="00DC556C">
          <w:rPr>
            <w:noProof/>
            <w:webHidden/>
          </w:rPr>
          <w:instrText xml:space="preserve"> PAGEREF _Toc39222640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4F95D016" w14:textId="60D0317A" w:rsidR="00DC556C" w:rsidRDefault="00724CAD">
      <w:pPr>
        <w:pStyle w:val="TM2"/>
        <w:rPr>
          <w:rFonts w:asciiTheme="minorHAnsi" w:eastAsiaTheme="minorEastAsia" w:hAnsiTheme="minorHAnsi" w:cstheme="minorBidi"/>
          <w:caps w:val="0"/>
          <w:noProof/>
          <w:sz w:val="22"/>
          <w:szCs w:val="22"/>
        </w:rPr>
      </w:pPr>
      <w:hyperlink w:anchor="_Toc39222641" w:history="1">
        <w:r w:rsidR="00DC556C" w:rsidRPr="00AE3848">
          <w:rPr>
            <w:rStyle w:val="Lienhypertexte"/>
            <w:noProof/>
          </w:rPr>
          <w:t>3.2</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41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415CC9D6" w14:textId="40388510" w:rsidR="00DC556C" w:rsidRDefault="00724CAD">
      <w:pPr>
        <w:pStyle w:val="TM3"/>
        <w:rPr>
          <w:rFonts w:asciiTheme="minorHAnsi" w:eastAsiaTheme="minorEastAsia" w:hAnsiTheme="minorHAnsi" w:cstheme="minorBidi"/>
          <w:caps w:val="0"/>
          <w:noProof/>
          <w:sz w:val="22"/>
          <w:szCs w:val="22"/>
        </w:rPr>
      </w:pPr>
      <w:hyperlink w:anchor="_Toc39222645" w:history="1">
        <w:r w:rsidR="00DC556C" w:rsidRPr="00AE3848">
          <w:rPr>
            <w:rStyle w:val="Lienhypertexte"/>
            <w:noProof/>
          </w:rPr>
          <w:t>3.2.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Key LifecyCle</w:t>
        </w:r>
        <w:r w:rsidR="00DC556C">
          <w:rPr>
            <w:noProof/>
            <w:webHidden/>
          </w:rPr>
          <w:tab/>
        </w:r>
        <w:r w:rsidR="00DC556C">
          <w:rPr>
            <w:noProof/>
            <w:webHidden/>
          </w:rPr>
          <w:fldChar w:fldCharType="begin"/>
        </w:r>
        <w:r w:rsidR="00DC556C">
          <w:rPr>
            <w:noProof/>
            <w:webHidden/>
          </w:rPr>
          <w:instrText xml:space="preserve"> PAGEREF _Toc39222645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1FB7FB86" w14:textId="161E832F" w:rsidR="00DC556C" w:rsidRDefault="00724CAD">
      <w:pPr>
        <w:pStyle w:val="TM3"/>
        <w:rPr>
          <w:rFonts w:asciiTheme="minorHAnsi" w:eastAsiaTheme="minorEastAsia" w:hAnsiTheme="minorHAnsi" w:cstheme="minorBidi"/>
          <w:caps w:val="0"/>
          <w:noProof/>
          <w:sz w:val="22"/>
          <w:szCs w:val="22"/>
        </w:rPr>
      </w:pPr>
      <w:hyperlink w:anchor="_Toc39222646" w:history="1">
        <w:r w:rsidR="00DC556C" w:rsidRPr="00AE3848">
          <w:rPr>
            <w:rStyle w:val="Lienhypertexte"/>
            <w:noProof/>
          </w:rPr>
          <w:t>3.2.2</w:t>
        </w:r>
        <w:r w:rsidR="00DC556C">
          <w:rPr>
            <w:rFonts w:asciiTheme="minorHAnsi" w:eastAsiaTheme="minorEastAsia" w:hAnsiTheme="minorHAnsi" w:cstheme="minorBidi"/>
            <w:caps w:val="0"/>
            <w:noProof/>
            <w:sz w:val="22"/>
            <w:szCs w:val="22"/>
          </w:rPr>
          <w:tab/>
        </w:r>
        <w:r w:rsidR="00DC556C" w:rsidRPr="00AE3848">
          <w:rPr>
            <w:rStyle w:val="Lienhypertexte"/>
            <w:noProof/>
          </w:rPr>
          <w:t>Key Identifier</w:t>
        </w:r>
        <w:r w:rsidR="00DC556C">
          <w:rPr>
            <w:noProof/>
            <w:webHidden/>
          </w:rPr>
          <w:tab/>
        </w:r>
        <w:r w:rsidR="00DC556C">
          <w:rPr>
            <w:noProof/>
            <w:webHidden/>
          </w:rPr>
          <w:fldChar w:fldCharType="begin"/>
        </w:r>
        <w:r w:rsidR="00DC556C">
          <w:rPr>
            <w:noProof/>
            <w:webHidden/>
          </w:rPr>
          <w:instrText xml:space="preserve"> PAGEREF _Toc39222646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703902EB" w14:textId="5AD0117D" w:rsidR="00DC556C" w:rsidRDefault="00724CAD">
      <w:pPr>
        <w:pStyle w:val="TM3"/>
        <w:rPr>
          <w:rFonts w:asciiTheme="minorHAnsi" w:eastAsiaTheme="minorEastAsia" w:hAnsiTheme="minorHAnsi" w:cstheme="minorBidi"/>
          <w:caps w:val="0"/>
          <w:noProof/>
          <w:sz w:val="22"/>
          <w:szCs w:val="22"/>
        </w:rPr>
      </w:pPr>
      <w:hyperlink w:anchor="_Toc39222647" w:history="1">
        <w:r w:rsidR="00DC556C" w:rsidRPr="00AE3848">
          <w:rPr>
            <w:rStyle w:val="Lienhypertexte"/>
            <w:noProof/>
          </w:rPr>
          <w:t>3.2.3</w:t>
        </w:r>
        <w:r w:rsidR="00DC556C">
          <w:rPr>
            <w:rFonts w:asciiTheme="minorHAnsi" w:eastAsiaTheme="minorEastAsia" w:hAnsiTheme="minorHAnsi" w:cstheme="minorBidi"/>
            <w:caps w:val="0"/>
            <w:noProof/>
            <w:sz w:val="22"/>
            <w:szCs w:val="22"/>
          </w:rPr>
          <w:tab/>
        </w:r>
        <w:r w:rsidR="00DC556C" w:rsidRPr="00AE3848">
          <w:rPr>
            <w:rStyle w:val="Lienhypertexte"/>
            <w:noProof/>
          </w:rPr>
          <w:t>Procedures implementing lifecycle transitions</w:t>
        </w:r>
        <w:r w:rsidR="00DC556C">
          <w:rPr>
            <w:noProof/>
            <w:webHidden/>
          </w:rPr>
          <w:tab/>
        </w:r>
        <w:r w:rsidR="00DC556C">
          <w:rPr>
            <w:noProof/>
            <w:webHidden/>
          </w:rPr>
          <w:fldChar w:fldCharType="begin"/>
        </w:r>
        <w:r w:rsidR="00DC556C">
          <w:rPr>
            <w:noProof/>
            <w:webHidden/>
          </w:rPr>
          <w:instrText xml:space="preserve"> PAGEREF _Toc39222647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5631D6E6" w14:textId="31DF6059" w:rsidR="00DC556C" w:rsidRDefault="00724CAD">
      <w:pPr>
        <w:pStyle w:val="TM3"/>
        <w:rPr>
          <w:rFonts w:asciiTheme="minorHAnsi" w:eastAsiaTheme="minorEastAsia" w:hAnsiTheme="minorHAnsi" w:cstheme="minorBidi"/>
          <w:caps w:val="0"/>
          <w:noProof/>
          <w:sz w:val="22"/>
          <w:szCs w:val="22"/>
        </w:rPr>
      </w:pPr>
      <w:hyperlink w:anchor="_Toc39222648" w:history="1">
        <w:r w:rsidR="00DC556C" w:rsidRPr="00AE3848">
          <w:rPr>
            <w:rStyle w:val="Lienhypertexte"/>
            <w:noProof/>
          </w:rPr>
          <w:t>3.2.4</w:t>
        </w:r>
        <w:r w:rsidR="00DC556C">
          <w:rPr>
            <w:rFonts w:asciiTheme="minorHAnsi" w:eastAsiaTheme="minorEastAsia" w:hAnsiTheme="minorHAnsi" w:cstheme="minorBidi"/>
            <w:caps w:val="0"/>
            <w:noProof/>
            <w:sz w:val="22"/>
            <w:szCs w:val="22"/>
          </w:rPr>
          <w:tab/>
        </w:r>
        <w:r w:rsidR="00DC556C" w:rsidRPr="00AE3848">
          <w:rPr>
            <w:rStyle w:val="Lienhypertexte"/>
            <w:noProof/>
          </w:rPr>
          <w:t>Key renewal schemes</w:t>
        </w:r>
        <w:r w:rsidR="00DC556C">
          <w:rPr>
            <w:noProof/>
            <w:webHidden/>
          </w:rPr>
          <w:tab/>
        </w:r>
        <w:r w:rsidR="00DC556C">
          <w:rPr>
            <w:noProof/>
            <w:webHidden/>
          </w:rPr>
          <w:fldChar w:fldCharType="begin"/>
        </w:r>
        <w:r w:rsidR="00DC556C">
          <w:rPr>
            <w:noProof/>
            <w:webHidden/>
          </w:rPr>
          <w:instrText xml:space="preserve"> PAGEREF _Toc39222648 \h </w:instrText>
        </w:r>
        <w:r w:rsidR="00DC556C">
          <w:rPr>
            <w:noProof/>
            <w:webHidden/>
          </w:rPr>
        </w:r>
        <w:r w:rsidR="00DC556C">
          <w:rPr>
            <w:noProof/>
            <w:webHidden/>
          </w:rPr>
          <w:fldChar w:fldCharType="separate"/>
        </w:r>
        <w:r w:rsidR="00DC556C">
          <w:rPr>
            <w:noProof/>
            <w:webHidden/>
          </w:rPr>
          <w:t>3-15</w:t>
        </w:r>
        <w:r w:rsidR="00DC556C">
          <w:rPr>
            <w:noProof/>
            <w:webHidden/>
          </w:rPr>
          <w:fldChar w:fldCharType="end"/>
        </w:r>
      </w:hyperlink>
    </w:p>
    <w:p w14:paraId="510E1430" w14:textId="74D193EC" w:rsidR="00DC556C" w:rsidRDefault="00724CAD">
      <w:pPr>
        <w:pStyle w:val="TM3"/>
        <w:rPr>
          <w:rFonts w:asciiTheme="minorHAnsi" w:eastAsiaTheme="minorEastAsia" w:hAnsiTheme="minorHAnsi" w:cstheme="minorBidi"/>
          <w:caps w:val="0"/>
          <w:noProof/>
          <w:sz w:val="22"/>
          <w:szCs w:val="22"/>
        </w:rPr>
      </w:pPr>
      <w:hyperlink w:anchor="_Toc39222649" w:history="1">
        <w:r w:rsidR="00DC556C" w:rsidRPr="00AE3848">
          <w:rPr>
            <w:rStyle w:val="Lienhypertexte"/>
            <w:noProof/>
          </w:rPr>
          <w:t>3.2.5</w:t>
        </w:r>
        <w:r w:rsidR="00DC556C">
          <w:rPr>
            <w:rFonts w:asciiTheme="minorHAnsi" w:eastAsiaTheme="minorEastAsia" w:hAnsiTheme="minorHAnsi" w:cstheme="minorBidi"/>
            <w:caps w:val="0"/>
            <w:noProof/>
            <w:sz w:val="22"/>
            <w:szCs w:val="22"/>
          </w:rPr>
          <w:tab/>
        </w:r>
        <w:r w:rsidR="00DC556C" w:rsidRPr="00AE3848">
          <w:rPr>
            <w:rStyle w:val="Lienhypertexte"/>
            <w:noProof/>
          </w:rPr>
          <w:t>Procedures for confirming key information</w:t>
        </w:r>
        <w:r w:rsidR="00DC556C">
          <w:rPr>
            <w:noProof/>
            <w:webHidden/>
          </w:rPr>
          <w:tab/>
        </w:r>
        <w:r w:rsidR="00DC556C">
          <w:rPr>
            <w:noProof/>
            <w:webHidden/>
          </w:rPr>
          <w:fldChar w:fldCharType="begin"/>
        </w:r>
        <w:r w:rsidR="00DC556C">
          <w:rPr>
            <w:noProof/>
            <w:webHidden/>
          </w:rPr>
          <w:instrText xml:space="preserve"> PAGEREF _Toc39222649 \h </w:instrText>
        </w:r>
        <w:r w:rsidR="00DC556C">
          <w:rPr>
            <w:noProof/>
            <w:webHidden/>
          </w:rPr>
        </w:r>
        <w:r w:rsidR="00DC556C">
          <w:rPr>
            <w:noProof/>
            <w:webHidden/>
          </w:rPr>
          <w:fldChar w:fldCharType="separate"/>
        </w:r>
        <w:r w:rsidR="00DC556C">
          <w:rPr>
            <w:noProof/>
            <w:webHidden/>
          </w:rPr>
          <w:t>3-17</w:t>
        </w:r>
        <w:r w:rsidR="00DC556C">
          <w:rPr>
            <w:noProof/>
            <w:webHidden/>
          </w:rPr>
          <w:fldChar w:fldCharType="end"/>
        </w:r>
      </w:hyperlink>
    </w:p>
    <w:p w14:paraId="24295F17" w14:textId="00CFA498" w:rsidR="00DC556C" w:rsidRDefault="00724CAD">
      <w:pPr>
        <w:pStyle w:val="TM3"/>
        <w:rPr>
          <w:rFonts w:asciiTheme="minorHAnsi" w:eastAsiaTheme="minorEastAsia" w:hAnsiTheme="minorHAnsi" w:cstheme="minorBidi"/>
          <w:caps w:val="0"/>
          <w:noProof/>
          <w:sz w:val="22"/>
          <w:szCs w:val="22"/>
        </w:rPr>
      </w:pPr>
      <w:hyperlink w:anchor="_Toc39222650" w:history="1">
        <w:r w:rsidR="00DC556C" w:rsidRPr="00AE3848">
          <w:rPr>
            <w:rStyle w:val="Lienhypertexte"/>
            <w:noProof/>
          </w:rPr>
          <w:t>3.2.6</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 concept of operations</w:t>
        </w:r>
        <w:r w:rsidR="00DC556C">
          <w:rPr>
            <w:noProof/>
            <w:webHidden/>
          </w:rPr>
          <w:tab/>
        </w:r>
        <w:r w:rsidR="00DC556C">
          <w:rPr>
            <w:noProof/>
            <w:webHidden/>
          </w:rPr>
          <w:fldChar w:fldCharType="begin"/>
        </w:r>
        <w:r w:rsidR="00DC556C">
          <w:rPr>
            <w:noProof/>
            <w:webHidden/>
          </w:rPr>
          <w:instrText xml:space="preserve"> PAGEREF _Toc39222650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6231AD2D" w14:textId="361D7E28" w:rsidR="00DC556C" w:rsidRDefault="00724CAD">
      <w:pPr>
        <w:pStyle w:val="TM3"/>
        <w:rPr>
          <w:rFonts w:asciiTheme="minorHAnsi" w:eastAsiaTheme="minorEastAsia" w:hAnsiTheme="minorHAnsi" w:cstheme="minorBidi"/>
          <w:caps w:val="0"/>
          <w:noProof/>
          <w:sz w:val="22"/>
          <w:szCs w:val="22"/>
        </w:rPr>
      </w:pPr>
      <w:hyperlink w:anchor="_Toc39222651" w:history="1">
        <w:r w:rsidR="00DC556C" w:rsidRPr="00AE3848">
          <w:rPr>
            <w:rStyle w:val="Lienhypertexte"/>
            <w:noProof/>
          </w:rPr>
          <w:t>3.2.7</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 nominal scenarios</w:t>
        </w:r>
        <w:r w:rsidR="00DC556C">
          <w:rPr>
            <w:noProof/>
            <w:webHidden/>
          </w:rPr>
          <w:tab/>
        </w:r>
        <w:r w:rsidR="00DC556C">
          <w:rPr>
            <w:noProof/>
            <w:webHidden/>
          </w:rPr>
          <w:fldChar w:fldCharType="begin"/>
        </w:r>
        <w:r w:rsidR="00DC556C">
          <w:rPr>
            <w:noProof/>
            <w:webHidden/>
          </w:rPr>
          <w:instrText xml:space="preserve"> PAGEREF _Toc39222651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26CD7D8D" w14:textId="43C5F968" w:rsidR="00DC556C" w:rsidRDefault="00724CAD">
      <w:pPr>
        <w:pStyle w:val="TM2"/>
        <w:rPr>
          <w:rFonts w:asciiTheme="minorHAnsi" w:eastAsiaTheme="minorEastAsia" w:hAnsiTheme="minorHAnsi" w:cstheme="minorBidi"/>
          <w:caps w:val="0"/>
          <w:noProof/>
          <w:sz w:val="22"/>
          <w:szCs w:val="22"/>
        </w:rPr>
      </w:pPr>
      <w:hyperlink w:anchor="_Toc39222652" w:history="1">
        <w:r w:rsidR="00DC556C" w:rsidRPr="00AE3848">
          <w:rPr>
            <w:rStyle w:val="Lienhypertexte"/>
            <w:noProof/>
          </w:rPr>
          <w:t>3.3</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Management</w:t>
        </w:r>
        <w:r w:rsidR="00DC556C">
          <w:rPr>
            <w:noProof/>
            <w:webHidden/>
          </w:rPr>
          <w:tab/>
        </w:r>
        <w:r w:rsidR="00DC556C">
          <w:rPr>
            <w:noProof/>
            <w:webHidden/>
          </w:rPr>
          <w:fldChar w:fldCharType="begin"/>
        </w:r>
        <w:r w:rsidR="00DC556C">
          <w:rPr>
            <w:noProof/>
            <w:webHidden/>
          </w:rPr>
          <w:instrText xml:space="preserve"> PAGEREF _Toc39222652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34565AC6" w14:textId="1BF221DC" w:rsidR="00DC556C" w:rsidRDefault="00724CAD">
      <w:pPr>
        <w:pStyle w:val="TM3"/>
        <w:rPr>
          <w:rFonts w:asciiTheme="minorHAnsi" w:eastAsiaTheme="minorEastAsia" w:hAnsiTheme="minorHAnsi" w:cstheme="minorBidi"/>
          <w:caps w:val="0"/>
          <w:noProof/>
          <w:sz w:val="22"/>
          <w:szCs w:val="22"/>
        </w:rPr>
      </w:pPr>
      <w:hyperlink w:anchor="_Toc39222653" w:history="1">
        <w:r w:rsidR="00DC556C" w:rsidRPr="00AE3848">
          <w:rPr>
            <w:rStyle w:val="Lienhypertexte"/>
            <w:noProof/>
          </w:rPr>
          <w:t>3.3.1</w:t>
        </w:r>
        <w:r w:rsidR="00DC556C">
          <w:rPr>
            <w:rFonts w:asciiTheme="minorHAnsi" w:eastAsiaTheme="minorEastAsia" w:hAnsiTheme="minorHAnsi" w:cstheme="minorBidi"/>
            <w:caps w:val="0"/>
            <w:noProof/>
            <w:sz w:val="22"/>
            <w:szCs w:val="22"/>
          </w:rPr>
          <w:tab/>
        </w:r>
        <w:r w:rsidR="00DC556C" w:rsidRPr="00AE3848">
          <w:rPr>
            <w:rStyle w:val="Lienhypertexte"/>
            <w:noProof/>
          </w:rPr>
          <w:t>Guidelines on planning &amp; assigning Security Associations</w:t>
        </w:r>
        <w:r w:rsidR="00DC556C">
          <w:rPr>
            <w:noProof/>
            <w:webHidden/>
          </w:rPr>
          <w:tab/>
        </w:r>
        <w:r w:rsidR="00DC556C">
          <w:rPr>
            <w:noProof/>
            <w:webHidden/>
          </w:rPr>
          <w:fldChar w:fldCharType="begin"/>
        </w:r>
        <w:r w:rsidR="00DC556C">
          <w:rPr>
            <w:noProof/>
            <w:webHidden/>
          </w:rPr>
          <w:instrText xml:space="preserve"> PAGEREF _Toc39222653 \h </w:instrText>
        </w:r>
        <w:r w:rsidR="00DC556C">
          <w:rPr>
            <w:noProof/>
            <w:webHidden/>
          </w:rPr>
        </w:r>
        <w:r w:rsidR="00DC556C">
          <w:rPr>
            <w:noProof/>
            <w:webHidden/>
          </w:rPr>
          <w:fldChar w:fldCharType="separate"/>
        </w:r>
        <w:r w:rsidR="00DC556C">
          <w:rPr>
            <w:noProof/>
            <w:webHidden/>
          </w:rPr>
          <w:t>3-19</w:t>
        </w:r>
        <w:r w:rsidR="00DC556C">
          <w:rPr>
            <w:noProof/>
            <w:webHidden/>
          </w:rPr>
          <w:fldChar w:fldCharType="end"/>
        </w:r>
      </w:hyperlink>
    </w:p>
    <w:p w14:paraId="6FE51B85" w14:textId="5406B8C9" w:rsidR="00DC556C" w:rsidRDefault="00724CAD">
      <w:pPr>
        <w:pStyle w:val="TM3"/>
        <w:rPr>
          <w:rFonts w:asciiTheme="minorHAnsi" w:eastAsiaTheme="minorEastAsia" w:hAnsiTheme="minorHAnsi" w:cstheme="minorBidi"/>
          <w:caps w:val="0"/>
          <w:noProof/>
          <w:sz w:val="22"/>
          <w:szCs w:val="22"/>
        </w:rPr>
      </w:pPr>
      <w:hyperlink w:anchor="_Toc39222656" w:history="1">
        <w:r w:rsidR="00DC556C" w:rsidRPr="00AE3848">
          <w:rPr>
            <w:rStyle w:val="Lienhypertexte"/>
            <w:noProof/>
          </w:rPr>
          <w:t>3.3.2</w:t>
        </w:r>
        <w:r w:rsidR="00DC556C">
          <w:rPr>
            <w:rFonts w:asciiTheme="minorHAnsi" w:eastAsiaTheme="minorEastAsia" w:hAnsiTheme="minorHAnsi" w:cstheme="minorBidi"/>
            <w:caps w:val="0"/>
            <w:noProof/>
            <w:sz w:val="22"/>
            <w:szCs w:val="22"/>
          </w:rPr>
          <w:tab/>
        </w:r>
        <w:r w:rsidR="00DC556C" w:rsidRPr="00AE3848">
          <w:rPr>
            <w:rStyle w:val="Lienhypertexte"/>
            <w:noProof/>
          </w:rPr>
          <w:t>Normal procedures for SA management</w:t>
        </w:r>
        <w:r w:rsidR="00DC556C">
          <w:rPr>
            <w:noProof/>
            <w:webHidden/>
          </w:rPr>
          <w:tab/>
        </w:r>
        <w:r w:rsidR="00DC556C">
          <w:rPr>
            <w:noProof/>
            <w:webHidden/>
          </w:rPr>
          <w:fldChar w:fldCharType="begin"/>
        </w:r>
        <w:r w:rsidR="00DC556C">
          <w:rPr>
            <w:noProof/>
            <w:webHidden/>
          </w:rPr>
          <w:instrText xml:space="preserve"> PAGEREF _Toc39222656 \h </w:instrText>
        </w:r>
        <w:r w:rsidR="00DC556C">
          <w:rPr>
            <w:noProof/>
            <w:webHidden/>
          </w:rPr>
        </w:r>
        <w:r w:rsidR="00DC556C">
          <w:rPr>
            <w:noProof/>
            <w:webHidden/>
          </w:rPr>
          <w:fldChar w:fldCharType="separate"/>
        </w:r>
        <w:r w:rsidR="00DC556C">
          <w:rPr>
            <w:noProof/>
            <w:webHidden/>
          </w:rPr>
          <w:t>3-20</w:t>
        </w:r>
        <w:r w:rsidR="00DC556C">
          <w:rPr>
            <w:noProof/>
            <w:webHidden/>
          </w:rPr>
          <w:fldChar w:fldCharType="end"/>
        </w:r>
      </w:hyperlink>
    </w:p>
    <w:p w14:paraId="435DA2FF" w14:textId="2F2B4FA4" w:rsidR="00DC556C" w:rsidRDefault="00724CAD">
      <w:pPr>
        <w:pStyle w:val="TM3"/>
        <w:rPr>
          <w:rFonts w:asciiTheme="minorHAnsi" w:eastAsiaTheme="minorEastAsia" w:hAnsiTheme="minorHAnsi" w:cstheme="minorBidi"/>
          <w:caps w:val="0"/>
          <w:noProof/>
          <w:sz w:val="22"/>
          <w:szCs w:val="22"/>
        </w:rPr>
      </w:pPr>
      <w:hyperlink w:anchor="_Toc39222657" w:history="1">
        <w:r w:rsidR="00DC556C" w:rsidRPr="00AE3848">
          <w:rPr>
            <w:rStyle w:val="Lienhypertexte"/>
            <w:noProof/>
          </w:rPr>
          <w:t>3.3.3</w:t>
        </w:r>
        <w:r w:rsidR="00DC556C">
          <w:rPr>
            <w:rFonts w:asciiTheme="minorHAnsi" w:eastAsiaTheme="minorEastAsia" w:hAnsiTheme="minorHAnsi" w:cstheme="minorBidi"/>
            <w:caps w:val="0"/>
            <w:noProof/>
            <w:sz w:val="22"/>
            <w:szCs w:val="22"/>
          </w:rPr>
          <w:tab/>
        </w:r>
        <w:r w:rsidR="00DC556C" w:rsidRPr="00AE3848">
          <w:rPr>
            <w:rStyle w:val="Lienhypertexte"/>
            <w:noProof/>
          </w:rPr>
          <w:t>Implementing SA life cycle with the EP procedures</w:t>
        </w:r>
        <w:r w:rsidR="00DC556C">
          <w:rPr>
            <w:noProof/>
            <w:webHidden/>
          </w:rPr>
          <w:tab/>
        </w:r>
        <w:r w:rsidR="00DC556C">
          <w:rPr>
            <w:noProof/>
            <w:webHidden/>
          </w:rPr>
          <w:fldChar w:fldCharType="begin"/>
        </w:r>
        <w:r w:rsidR="00DC556C">
          <w:rPr>
            <w:noProof/>
            <w:webHidden/>
          </w:rPr>
          <w:instrText xml:space="preserve"> PAGEREF _Toc39222657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A42D6D7" w14:textId="1A3AE692" w:rsidR="00DC556C" w:rsidRDefault="00724CAD">
      <w:pPr>
        <w:pStyle w:val="TM3"/>
        <w:rPr>
          <w:rFonts w:asciiTheme="minorHAnsi" w:eastAsiaTheme="minorEastAsia" w:hAnsiTheme="minorHAnsi" w:cstheme="minorBidi"/>
          <w:caps w:val="0"/>
          <w:noProof/>
          <w:sz w:val="22"/>
          <w:szCs w:val="22"/>
        </w:rPr>
      </w:pPr>
      <w:hyperlink w:anchor="_Toc39222658" w:history="1">
        <w:r w:rsidR="00DC556C" w:rsidRPr="00AE3848">
          <w:rPr>
            <w:rStyle w:val="Lienhypertexte"/>
            <w:noProof/>
          </w:rPr>
          <w:t>3.3.4</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nominal scenarios</w:t>
        </w:r>
        <w:r w:rsidR="00DC556C">
          <w:rPr>
            <w:noProof/>
            <w:webHidden/>
          </w:rPr>
          <w:tab/>
        </w:r>
        <w:r w:rsidR="00DC556C">
          <w:rPr>
            <w:noProof/>
            <w:webHidden/>
          </w:rPr>
          <w:fldChar w:fldCharType="begin"/>
        </w:r>
        <w:r w:rsidR="00DC556C">
          <w:rPr>
            <w:noProof/>
            <w:webHidden/>
          </w:rPr>
          <w:instrText xml:space="preserve"> PAGEREF _Toc39222658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138FDDF" w14:textId="2B4D0E5E" w:rsidR="00DC556C" w:rsidRDefault="00724CAD">
      <w:pPr>
        <w:pStyle w:val="TM2"/>
        <w:rPr>
          <w:rFonts w:asciiTheme="minorHAnsi" w:eastAsiaTheme="minorEastAsia" w:hAnsiTheme="minorHAnsi" w:cstheme="minorBidi"/>
          <w:caps w:val="0"/>
          <w:noProof/>
          <w:sz w:val="22"/>
          <w:szCs w:val="22"/>
        </w:rPr>
      </w:pPr>
      <w:hyperlink w:anchor="_Toc39222659" w:history="1">
        <w:r w:rsidR="00DC556C" w:rsidRPr="00AE3848">
          <w:rPr>
            <w:rStyle w:val="Lienhypertexte"/>
            <w:noProof/>
          </w:rPr>
          <w:t>3.4</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59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3270594F" w14:textId="171256D0" w:rsidR="00DC556C" w:rsidRDefault="00724CAD">
      <w:pPr>
        <w:pStyle w:val="TM3"/>
        <w:rPr>
          <w:rFonts w:asciiTheme="minorHAnsi" w:eastAsiaTheme="minorEastAsia" w:hAnsiTheme="minorHAnsi" w:cstheme="minorBidi"/>
          <w:caps w:val="0"/>
          <w:noProof/>
          <w:sz w:val="22"/>
          <w:szCs w:val="22"/>
        </w:rPr>
      </w:pPr>
      <w:hyperlink w:anchor="_Toc39222660" w:history="1">
        <w:r w:rsidR="00DC556C" w:rsidRPr="00AE3848">
          <w:rPr>
            <w:rStyle w:val="Lienhypertexte"/>
            <w:noProof/>
          </w:rPr>
          <w:t>3.4.1</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 Procedures</w:t>
        </w:r>
        <w:r w:rsidR="00DC556C">
          <w:rPr>
            <w:noProof/>
            <w:webHidden/>
          </w:rPr>
          <w:tab/>
        </w:r>
        <w:r w:rsidR="00DC556C">
          <w:rPr>
            <w:noProof/>
            <w:webHidden/>
          </w:rPr>
          <w:fldChar w:fldCharType="begin"/>
        </w:r>
        <w:r w:rsidR="00DC556C">
          <w:rPr>
            <w:noProof/>
            <w:webHidden/>
          </w:rPr>
          <w:instrText xml:space="preserve"> PAGEREF _Toc39222660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1B1F0AF0" w14:textId="4A0DF26C" w:rsidR="00DC556C" w:rsidRDefault="00724CAD">
      <w:pPr>
        <w:pStyle w:val="TM3"/>
        <w:rPr>
          <w:rFonts w:asciiTheme="minorHAnsi" w:eastAsiaTheme="minorEastAsia" w:hAnsiTheme="minorHAnsi" w:cstheme="minorBidi"/>
          <w:caps w:val="0"/>
          <w:noProof/>
          <w:sz w:val="22"/>
          <w:szCs w:val="22"/>
        </w:rPr>
      </w:pPr>
      <w:hyperlink w:anchor="_Toc39222661" w:history="1">
        <w:r w:rsidR="00DC556C" w:rsidRPr="00AE3848">
          <w:rPr>
            <w:rStyle w:val="Lienhypertexte"/>
            <w:noProof/>
          </w:rPr>
          <w:t>3.4.2</w:t>
        </w:r>
        <w:r w:rsidR="00DC556C">
          <w:rPr>
            <w:rFonts w:asciiTheme="minorHAnsi" w:eastAsiaTheme="minorEastAsia" w:hAnsiTheme="minorHAnsi" w:cstheme="minorBidi"/>
            <w:caps w:val="0"/>
            <w:noProof/>
            <w:sz w:val="22"/>
            <w:szCs w:val="22"/>
          </w:rPr>
          <w:tab/>
        </w:r>
        <w:r w:rsidR="00DC556C" w:rsidRPr="00AE3848">
          <w:rPr>
            <w:rStyle w:val="Lienhypertexte"/>
            <w:noProof/>
          </w:rPr>
          <w:t>Security Log</w:t>
        </w:r>
        <w:r w:rsidR="00DC556C">
          <w:rPr>
            <w:noProof/>
            <w:webHidden/>
          </w:rPr>
          <w:tab/>
        </w:r>
        <w:r w:rsidR="00DC556C">
          <w:rPr>
            <w:noProof/>
            <w:webHidden/>
          </w:rPr>
          <w:fldChar w:fldCharType="begin"/>
        </w:r>
        <w:r w:rsidR="00DC556C">
          <w:rPr>
            <w:noProof/>
            <w:webHidden/>
          </w:rPr>
          <w:instrText xml:space="preserve"> PAGEREF _Toc39222661 \h </w:instrText>
        </w:r>
        <w:r w:rsidR="00DC556C">
          <w:rPr>
            <w:noProof/>
            <w:webHidden/>
          </w:rPr>
        </w:r>
        <w:r w:rsidR="00DC556C">
          <w:rPr>
            <w:noProof/>
            <w:webHidden/>
          </w:rPr>
          <w:fldChar w:fldCharType="separate"/>
        </w:r>
        <w:r w:rsidR="00DC556C">
          <w:rPr>
            <w:noProof/>
            <w:webHidden/>
          </w:rPr>
          <w:t>3-25</w:t>
        </w:r>
        <w:r w:rsidR="00DC556C">
          <w:rPr>
            <w:noProof/>
            <w:webHidden/>
          </w:rPr>
          <w:fldChar w:fldCharType="end"/>
        </w:r>
      </w:hyperlink>
    </w:p>
    <w:p w14:paraId="10F3477F" w14:textId="28BDFC07" w:rsidR="00DC556C" w:rsidRDefault="00724CAD">
      <w:pPr>
        <w:pStyle w:val="TM3"/>
        <w:rPr>
          <w:rFonts w:asciiTheme="minorHAnsi" w:eastAsiaTheme="minorEastAsia" w:hAnsiTheme="minorHAnsi" w:cstheme="minorBidi"/>
          <w:caps w:val="0"/>
          <w:noProof/>
          <w:sz w:val="22"/>
          <w:szCs w:val="22"/>
        </w:rPr>
      </w:pPr>
      <w:hyperlink w:anchor="_Toc39222662" w:history="1">
        <w:r w:rsidR="00DC556C" w:rsidRPr="00AE3848">
          <w:rPr>
            <w:rStyle w:val="Lienhypertexte"/>
            <w:noProof/>
          </w:rPr>
          <w:t>3.4.3</w:t>
        </w:r>
        <w:r w:rsidR="00DC556C">
          <w:rPr>
            <w:rFonts w:asciiTheme="minorHAnsi" w:eastAsiaTheme="minorEastAsia" w:hAnsiTheme="minorHAnsi" w:cstheme="minorBidi"/>
            <w:caps w:val="0"/>
            <w:noProof/>
            <w:sz w:val="22"/>
            <w:szCs w:val="22"/>
          </w:rPr>
          <w:tab/>
        </w:r>
        <w:r w:rsidR="00DC556C" w:rsidRPr="00AE3848">
          <w:rPr>
            <w:rStyle w:val="Lienhypertexte"/>
            <w:noProof/>
          </w:rPr>
          <w:t>self-test</w:t>
        </w:r>
        <w:r w:rsidR="00DC556C">
          <w:rPr>
            <w:noProof/>
            <w:webHidden/>
          </w:rPr>
          <w:tab/>
        </w:r>
        <w:r w:rsidR="00DC556C">
          <w:rPr>
            <w:noProof/>
            <w:webHidden/>
          </w:rPr>
          <w:fldChar w:fldCharType="begin"/>
        </w:r>
        <w:r w:rsidR="00DC556C">
          <w:rPr>
            <w:noProof/>
            <w:webHidden/>
          </w:rPr>
          <w:instrText xml:space="preserve"> PAGEREF _Toc39222662 \h </w:instrText>
        </w:r>
        <w:r w:rsidR="00DC556C">
          <w:rPr>
            <w:noProof/>
            <w:webHidden/>
          </w:rPr>
        </w:r>
        <w:r w:rsidR="00DC556C">
          <w:rPr>
            <w:noProof/>
            <w:webHidden/>
          </w:rPr>
          <w:fldChar w:fldCharType="separate"/>
        </w:r>
        <w:r w:rsidR="00DC556C">
          <w:rPr>
            <w:noProof/>
            <w:webHidden/>
          </w:rPr>
          <w:t>3-26</w:t>
        </w:r>
        <w:r w:rsidR="00DC556C">
          <w:rPr>
            <w:noProof/>
            <w:webHidden/>
          </w:rPr>
          <w:fldChar w:fldCharType="end"/>
        </w:r>
      </w:hyperlink>
    </w:p>
    <w:p w14:paraId="600A905A" w14:textId="5C0A83AA" w:rsidR="00DC556C" w:rsidRDefault="00724CAD">
      <w:pPr>
        <w:pStyle w:val="TM2"/>
        <w:rPr>
          <w:rFonts w:asciiTheme="minorHAnsi" w:eastAsiaTheme="minorEastAsia" w:hAnsiTheme="minorHAnsi" w:cstheme="minorBidi"/>
          <w:caps w:val="0"/>
          <w:noProof/>
          <w:sz w:val="22"/>
          <w:szCs w:val="22"/>
        </w:rPr>
      </w:pPr>
      <w:hyperlink w:anchor="_Toc39222663" w:history="1">
        <w:r w:rsidR="00DC556C" w:rsidRPr="00AE3848">
          <w:rPr>
            <w:rStyle w:val="Lienhypertexte"/>
            <w:noProof/>
          </w:rPr>
          <w:t>3.5</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63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1050B5E6" w14:textId="69289276" w:rsidR="00DC556C" w:rsidRDefault="00724CAD">
      <w:pPr>
        <w:pStyle w:val="TM3"/>
        <w:rPr>
          <w:rFonts w:asciiTheme="minorHAnsi" w:eastAsiaTheme="minorEastAsia" w:hAnsiTheme="minorHAnsi" w:cstheme="minorBidi"/>
          <w:caps w:val="0"/>
          <w:noProof/>
          <w:sz w:val="22"/>
          <w:szCs w:val="22"/>
        </w:rPr>
      </w:pPr>
      <w:hyperlink w:anchor="_Toc39222665" w:history="1">
        <w:r w:rsidR="00DC556C" w:rsidRPr="00AE3848">
          <w:rPr>
            <w:rStyle w:val="Lienhypertexte"/>
            <w:noProof/>
          </w:rPr>
          <w:t>3.5.1</w:t>
        </w:r>
        <w:r w:rsidR="00DC556C">
          <w:rPr>
            <w:rFonts w:asciiTheme="minorHAnsi" w:eastAsiaTheme="minorEastAsia" w:hAnsiTheme="minorHAnsi" w:cstheme="minorBidi"/>
            <w:caps w:val="0"/>
            <w:noProof/>
            <w:sz w:val="22"/>
            <w:szCs w:val="22"/>
          </w:rPr>
          <w:tab/>
        </w:r>
        <w:r w:rsidR="00DC556C" w:rsidRPr="00AE3848">
          <w:rPr>
            <w:rStyle w:val="Lienhypertexte"/>
            <w:noProof/>
          </w:rPr>
          <w:t>Relation to space link protocols</w:t>
        </w:r>
        <w:r w:rsidR="00DC556C">
          <w:rPr>
            <w:noProof/>
            <w:webHidden/>
          </w:rPr>
          <w:tab/>
        </w:r>
        <w:r w:rsidR="00DC556C">
          <w:rPr>
            <w:noProof/>
            <w:webHidden/>
          </w:rPr>
          <w:fldChar w:fldCharType="begin"/>
        </w:r>
        <w:r w:rsidR="00DC556C">
          <w:rPr>
            <w:noProof/>
            <w:webHidden/>
          </w:rPr>
          <w:instrText xml:space="preserve"> PAGEREF _Toc39222665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035EECEF" w14:textId="6F00E83C" w:rsidR="00DC556C" w:rsidRDefault="00724CAD">
      <w:pPr>
        <w:pStyle w:val="TM3"/>
        <w:rPr>
          <w:rFonts w:asciiTheme="minorHAnsi" w:eastAsiaTheme="minorEastAsia" w:hAnsiTheme="minorHAnsi" w:cstheme="minorBidi"/>
          <w:caps w:val="0"/>
          <w:noProof/>
          <w:sz w:val="22"/>
          <w:szCs w:val="22"/>
        </w:rPr>
      </w:pPr>
      <w:hyperlink w:anchor="_Toc39222666" w:history="1">
        <w:r w:rsidR="00DC556C" w:rsidRPr="00AE3848">
          <w:rPr>
            <w:rStyle w:val="Lienhypertexte"/>
            <w:noProof/>
          </w:rPr>
          <w:t>3.5.2</w:t>
        </w:r>
        <w:r w:rsidR="00DC556C">
          <w:rPr>
            <w:rFonts w:asciiTheme="minorHAnsi" w:eastAsiaTheme="minorEastAsia" w:hAnsiTheme="minorHAnsi" w:cstheme="minorBidi"/>
            <w:caps w:val="0"/>
            <w:noProof/>
            <w:sz w:val="22"/>
            <w:szCs w:val="22"/>
          </w:rPr>
          <w:tab/>
        </w:r>
        <w:r w:rsidR="00DC556C" w:rsidRPr="00AE3848">
          <w:rPr>
            <w:rStyle w:val="Lienhypertexte"/>
            <w:noProof/>
          </w:rPr>
          <w:t>How to interpret the flags</w:t>
        </w:r>
        <w:r w:rsidR="00DC556C">
          <w:rPr>
            <w:noProof/>
            <w:webHidden/>
          </w:rPr>
          <w:tab/>
        </w:r>
        <w:r w:rsidR="00DC556C">
          <w:rPr>
            <w:noProof/>
            <w:webHidden/>
          </w:rPr>
          <w:fldChar w:fldCharType="begin"/>
        </w:r>
        <w:r w:rsidR="00DC556C">
          <w:rPr>
            <w:noProof/>
            <w:webHidden/>
          </w:rPr>
          <w:instrText xml:space="preserve"> PAGEREF _Toc39222666 \h </w:instrText>
        </w:r>
        <w:r w:rsidR="00DC556C">
          <w:rPr>
            <w:noProof/>
            <w:webHidden/>
          </w:rPr>
        </w:r>
        <w:r w:rsidR="00DC556C">
          <w:rPr>
            <w:noProof/>
            <w:webHidden/>
          </w:rPr>
          <w:fldChar w:fldCharType="separate"/>
        </w:r>
        <w:r w:rsidR="00DC556C">
          <w:rPr>
            <w:noProof/>
            <w:webHidden/>
          </w:rPr>
          <w:t>3-28</w:t>
        </w:r>
        <w:r w:rsidR="00DC556C">
          <w:rPr>
            <w:noProof/>
            <w:webHidden/>
          </w:rPr>
          <w:fldChar w:fldCharType="end"/>
        </w:r>
      </w:hyperlink>
    </w:p>
    <w:p w14:paraId="6BB43F06" w14:textId="16305EF5" w:rsidR="00DC556C" w:rsidRDefault="00724CAD">
      <w:pPr>
        <w:pStyle w:val="TM3"/>
        <w:rPr>
          <w:rFonts w:asciiTheme="minorHAnsi" w:eastAsiaTheme="minorEastAsia" w:hAnsiTheme="minorHAnsi" w:cstheme="minorBidi"/>
          <w:caps w:val="0"/>
          <w:noProof/>
          <w:sz w:val="22"/>
          <w:szCs w:val="22"/>
        </w:rPr>
      </w:pPr>
      <w:hyperlink w:anchor="_Toc39222667" w:history="1">
        <w:r w:rsidR="00DC556C" w:rsidRPr="00AE3848">
          <w:rPr>
            <w:rStyle w:val="Lienhypertexte"/>
            <w:noProof/>
          </w:rPr>
          <w:t>3.5.3</w:t>
        </w:r>
        <w:r w:rsidR="00DC556C">
          <w:rPr>
            <w:rFonts w:asciiTheme="minorHAnsi" w:eastAsiaTheme="minorEastAsia" w:hAnsiTheme="minorHAnsi" w:cstheme="minorBidi"/>
            <w:caps w:val="0"/>
            <w:noProof/>
            <w:sz w:val="22"/>
            <w:szCs w:val="22"/>
          </w:rPr>
          <w:tab/>
        </w:r>
        <w:r w:rsidR="00DC556C" w:rsidRPr="00AE3848">
          <w:rPr>
            <w:rStyle w:val="Lienhypertexte"/>
            <w:noProof/>
          </w:rPr>
          <w:t>Concept of operations for handling alarm flags (e.g.: discriminating transmission problems from security events/attacks, using FSR as a first stage in troubleshooting on the link, …)</w:t>
        </w:r>
        <w:r w:rsidR="00DC556C">
          <w:rPr>
            <w:noProof/>
            <w:webHidden/>
          </w:rPr>
          <w:tab/>
        </w:r>
        <w:r w:rsidR="00DC556C">
          <w:rPr>
            <w:noProof/>
            <w:webHidden/>
          </w:rPr>
          <w:fldChar w:fldCharType="begin"/>
        </w:r>
        <w:r w:rsidR="00DC556C">
          <w:rPr>
            <w:noProof/>
            <w:webHidden/>
          </w:rPr>
          <w:instrText xml:space="preserve"> PAGEREF _Toc39222667 \h </w:instrText>
        </w:r>
        <w:r w:rsidR="00DC556C">
          <w:rPr>
            <w:noProof/>
            <w:webHidden/>
          </w:rPr>
        </w:r>
        <w:r w:rsidR="00DC556C">
          <w:rPr>
            <w:noProof/>
            <w:webHidden/>
          </w:rPr>
          <w:fldChar w:fldCharType="separate"/>
        </w:r>
        <w:r w:rsidR="00DC556C">
          <w:rPr>
            <w:noProof/>
            <w:webHidden/>
          </w:rPr>
          <w:t>3-29</w:t>
        </w:r>
        <w:r w:rsidR="00DC556C">
          <w:rPr>
            <w:noProof/>
            <w:webHidden/>
          </w:rPr>
          <w:fldChar w:fldCharType="end"/>
        </w:r>
      </w:hyperlink>
    </w:p>
    <w:p w14:paraId="7CE2BDD7" w14:textId="39A1ECBD" w:rsidR="00DC556C" w:rsidRDefault="00724CAD">
      <w:pPr>
        <w:pStyle w:val="TM1"/>
        <w:rPr>
          <w:rFonts w:asciiTheme="minorHAnsi" w:eastAsiaTheme="minorEastAsia" w:hAnsiTheme="minorHAnsi" w:cstheme="minorBidi"/>
          <w:b w:val="0"/>
          <w:caps w:val="0"/>
          <w:noProof/>
          <w:sz w:val="22"/>
          <w:szCs w:val="22"/>
        </w:rPr>
      </w:pPr>
      <w:hyperlink w:anchor="_Toc39222668" w:history="1">
        <w:r w:rsidR="00DC556C" w:rsidRPr="00AE3848">
          <w:rPr>
            <w:rStyle w:val="Lienhypertexte"/>
            <w:noProof/>
          </w:rPr>
          <w:t>4</w:t>
        </w:r>
        <w:r w:rsidR="00DC556C">
          <w:rPr>
            <w:rFonts w:asciiTheme="minorHAnsi" w:eastAsiaTheme="minorEastAsia" w:hAnsiTheme="minorHAnsi" w:cstheme="minorBidi"/>
            <w:b w:val="0"/>
            <w:caps w:val="0"/>
            <w:noProof/>
            <w:sz w:val="22"/>
            <w:szCs w:val="22"/>
          </w:rPr>
          <w:tab/>
        </w:r>
        <w:r w:rsidR="00DC556C" w:rsidRPr="00AE3848">
          <w:rPr>
            <w:rStyle w:val="Lienhypertexte"/>
            <w:noProof/>
          </w:rPr>
          <w:t>design concepts</w:t>
        </w:r>
        <w:r w:rsidR="00DC556C">
          <w:rPr>
            <w:noProof/>
            <w:webHidden/>
          </w:rPr>
          <w:tab/>
        </w:r>
        <w:r w:rsidR="00DC556C">
          <w:rPr>
            <w:noProof/>
            <w:webHidden/>
          </w:rPr>
          <w:fldChar w:fldCharType="begin"/>
        </w:r>
        <w:r w:rsidR="00DC556C">
          <w:rPr>
            <w:noProof/>
            <w:webHidden/>
          </w:rPr>
          <w:instrText xml:space="preserve"> PAGEREF _Toc39222668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199DA44" w14:textId="24E5EF3A" w:rsidR="00DC556C" w:rsidRDefault="00724CAD">
      <w:pPr>
        <w:pStyle w:val="TM2"/>
        <w:rPr>
          <w:rFonts w:asciiTheme="minorHAnsi" w:eastAsiaTheme="minorEastAsia" w:hAnsiTheme="minorHAnsi" w:cstheme="minorBidi"/>
          <w:caps w:val="0"/>
          <w:noProof/>
          <w:sz w:val="22"/>
          <w:szCs w:val="22"/>
        </w:rPr>
      </w:pPr>
      <w:hyperlink w:anchor="_Toc39222669" w:history="1">
        <w:r w:rsidR="00DC556C" w:rsidRPr="00AE3848">
          <w:rPr>
            <w:rStyle w:val="Lienhypertexte"/>
            <w:noProof/>
          </w:rPr>
          <w:t>4.1</w:t>
        </w:r>
        <w:r w:rsidR="00DC556C">
          <w:rPr>
            <w:rFonts w:asciiTheme="minorHAnsi" w:eastAsiaTheme="minorEastAsia" w:hAnsiTheme="minorHAnsi" w:cstheme="minorBidi"/>
            <w:caps w:val="0"/>
            <w:noProof/>
            <w:sz w:val="22"/>
            <w:szCs w:val="22"/>
          </w:rPr>
          <w:tab/>
        </w:r>
        <w:r w:rsidR="00DC556C" w:rsidRPr="00AE3848">
          <w:rPr>
            <w:rStyle w:val="Lienhypertexte"/>
            <w:noProof/>
          </w:rPr>
          <w:t>Error handling</w:t>
        </w:r>
        <w:r w:rsidR="00DC556C">
          <w:rPr>
            <w:noProof/>
            <w:webHidden/>
          </w:rPr>
          <w:tab/>
        </w:r>
        <w:r w:rsidR="00DC556C">
          <w:rPr>
            <w:noProof/>
            <w:webHidden/>
          </w:rPr>
          <w:fldChar w:fldCharType="begin"/>
        </w:r>
        <w:r w:rsidR="00DC556C">
          <w:rPr>
            <w:noProof/>
            <w:webHidden/>
          </w:rPr>
          <w:instrText xml:space="preserve"> PAGEREF _Toc39222669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657319B" w14:textId="3C66A879" w:rsidR="00DC556C" w:rsidRDefault="00724CAD">
      <w:pPr>
        <w:pStyle w:val="TM3"/>
        <w:rPr>
          <w:rFonts w:asciiTheme="minorHAnsi" w:eastAsiaTheme="minorEastAsia" w:hAnsiTheme="minorHAnsi" w:cstheme="minorBidi"/>
          <w:caps w:val="0"/>
          <w:noProof/>
          <w:sz w:val="22"/>
          <w:szCs w:val="22"/>
        </w:rPr>
      </w:pPr>
      <w:hyperlink w:anchor="_Toc39222670" w:history="1">
        <w:r w:rsidR="00DC556C" w:rsidRPr="00AE3848">
          <w:rPr>
            <w:rStyle w:val="Lienhypertexte"/>
            <w:noProof/>
          </w:rPr>
          <w:t>4.1.1</w:t>
        </w:r>
        <w:r w:rsidR="00DC556C">
          <w:rPr>
            <w:rFonts w:asciiTheme="minorHAnsi" w:eastAsiaTheme="minorEastAsia" w:hAnsiTheme="minorHAnsi" w:cstheme="minorBidi"/>
            <w:caps w:val="0"/>
            <w:noProof/>
            <w:sz w:val="22"/>
            <w:szCs w:val="22"/>
          </w:rPr>
          <w:tab/>
        </w:r>
        <w:r w:rsidR="00DC556C" w:rsidRPr="00AE3848">
          <w:rPr>
            <w:rStyle w:val="Lienhypertexte"/>
            <w:noProof/>
          </w:rPr>
          <w:t>signaling errors</w:t>
        </w:r>
        <w:r w:rsidR="00DC556C">
          <w:rPr>
            <w:noProof/>
            <w:webHidden/>
          </w:rPr>
          <w:tab/>
        </w:r>
        <w:r w:rsidR="00DC556C">
          <w:rPr>
            <w:noProof/>
            <w:webHidden/>
          </w:rPr>
          <w:fldChar w:fldCharType="begin"/>
        </w:r>
        <w:r w:rsidR="00DC556C">
          <w:rPr>
            <w:noProof/>
            <w:webHidden/>
          </w:rPr>
          <w:instrText xml:space="preserve"> PAGEREF _Toc39222670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7A16C50C" w14:textId="0880FDDF" w:rsidR="00DC556C" w:rsidRDefault="00724CAD">
      <w:pPr>
        <w:pStyle w:val="TM3"/>
        <w:rPr>
          <w:rFonts w:asciiTheme="minorHAnsi" w:eastAsiaTheme="minorEastAsia" w:hAnsiTheme="minorHAnsi" w:cstheme="minorBidi"/>
          <w:caps w:val="0"/>
          <w:noProof/>
          <w:sz w:val="22"/>
          <w:szCs w:val="22"/>
        </w:rPr>
      </w:pPr>
      <w:hyperlink w:anchor="_Toc39222671" w:history="1">
        <w:r w:rsidR="00DC556C" w:rsidRPr="00AE3848">
          <w:rPr>
            <w:rStyle w:val="Lienhypertexte"/>
            <w:noProof/>
          </w:rPr>
          <w:t>4.1.2</w:t>
        </w:r>
        <w:r w:rsidR="00DC556C">
          <w:rPr>
            <w:rFonts w:asciiTheme="minorHAnsi" w:eastAsiaTheme="minorEastAsia" w:hAnsiTheme="minorHAnsi" w:cstheme="minorBidi"/>
            <w:caps w:val="0"/>
            <w:noProof/>
            <w:sz w:val="22"/>
            <w:szCs w:val="22"/>
          </w:rPr>
          <w:tab/>
        </w:r>
        <w:r w:rsidR="00DC556C" w:rsidRPr="00AE3848">
          <w:rPr>
            <w:rStyle w:val="Lienhypertexte"/>
            <w:noProof/>
          </w:rPr>
          <w:t>Execution errors</w:t>
        </w:r>
        <w:r w:rsidR="00DC556C">
          <w:rPr>
            <w:noProof/>
            <w:webHidden/>
          </w:rPr>
          <w:tab/>
        </w:r>
        <w:r w:rsidR="00DC556C">
          <w:rPr>
            <w:noProof/>
            <w:webHidden/>
          </w:rPr>
          <w:fldChar w:fldCharType="begin"/>
        </w:r>
        <w:r w:rsidR="00DC556C">
          <w:rPr>
            <w:noProof/>
            <w:webHidden/>
          </w:rPr>
          <w:instrText xml:space="preserve"> PAGEREF _Toc39222671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569250F9" w14:textId="556D20B6" w:rsidR="00DC556C" w:rsidRDefault="00724CAD">
      <w:pPr>
        <w:pStyle w:val="TM2"/>
        <w:rPr>
          <w:rFonts w:asciiTheme="minorHAnsi" w:eastAsiaTheme="minorEastAsia" w:hAnsiTheme="minorHAnsi" w:cstheme="minorBidi"/>
          <w:caps w:val="0"/>
          <w:noProof/>
          <w:sz w:val="22"/>
          <w:szCs w:val="22"/>
        </w:rPr>
      </w:pPr>
      <w:hyperlink w:anchor="_Toc39222672" w:history="1">
        <w:r w:rsidR="00DC556C" w:rsidRPr="00AE3848">
          <w:rPr>
            <w:rStyle w:val="Lienhypertexte"/>
            <w:noProof/>
          </w:rPr>
          <w:t>4.2</w:t>
        </w:r>
        <w:r w:rsidR="00DC556C">
          <w:rPr>
            <w:rFonts w:asciiTheme="minorHAnsi" w:eastAsiaTheme="minorEastAsia" w:hAnsiTheme="minorHAnsi" w:cstheme="minorBidi"/>
            <w:caps w:val="0"/>
            <w:noProof/>
            <w:sz w:val="22"/>
            <w:szCs w:val="22"/>
          </w:rPr>
          <w:tab/>
        </w:r>
        <w:r w:rsidR="00DC556C" w:rsidRPr="00AE3848">
          <w:rPr>
            <w:rStyle w:val="Lienhypertexte"/>
            <w:noProof/>
          </w:rPr>
          <w:t>redundancy</w:t>
        </w:r>
        <w:r w:rsidR="00DC556C">
          <w:rPr>
            <w:noProof/>
            <w:webHidden/>
          </w:rPr>
          <w:tab/>
        </w:r>
        <w:r w:rsidR="00DC556C">
          <w:rPr>
            <w:noProof/>
            <w:webHidden/>
          </w:rPr>
          <w:fldChar w:fldCharType="begin"/>
        </w:r>
        <w:r w:rsidR="00DC556C">
          <w:rPr>
            <w:noProof/>
            <w:webHidden/>
          </w:rPr>
          <w:instrText xml:space="preserve"> PAGEREF _Toc39222672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463944C9" w14:textId="00658454" w:rsidR="00DC556C" w:rsidRDefault="00724CAD">
      <w:pPr>
        <w:pStyle w:val="TM3"/>
        <w:rPr>
          <w:rFonts w:asciiTheme="minorHAnsi" w:eastAsiaTheme="minorEastAsia" w:hAnsiTheme="minorHAnsi" w:cstheme="minorBidi"/>
          <w:caps w:val="0"/>
          <w:noProof/>
          <w:sz w:val="22"/>
          <w:szCs w:val="22"/>
        </w:rPr>
      </w:pPr>
      <w:hyperlink w:anchor="_Toc39222673" w:history="1">
        <w:r w:rsidR="00DC556C" w:rsidRPr="00AE3848">
          <w:rPr>
            <w:rStyle w:val="Lienhypertexte"/>
            <w:noProof/>
          </w:rPr>
          <w:t>4.2.1</w:t>
        </w:r>
        <w:r w:rsidR="00DC556C">
          <w:rPr>
            <w:rFonts w:asciiTheme="minorHAnsi" w:eastAsiaTheme="minorEastAsia" w:hAnsiTheme="minorHAnsi" w:cstheme="minorBidi"/>
            <w:caps w:val="0"/>
            <w:noProof/>
            <w:sz w:val="22"/>
            <w:szCs w:val="22"/>
          </w:rPr>
          <w:tab/>
        </w:r>
        <w:r w:rsidR="00DC556C" w:rsidRPr="00AE3848">
          <w:rPr>
            <w:rStyle w:val="Lienhypertexte"/>
            <w:noProof/>
          </w:rPr>
          <w:t>Physical cross-strapping</w:t>
        </w:r>
        <w:r w:rsidR="00DC556C">
          <w:rPr>
            <w:noProof/>
            <w:webHidden/>
          </w:rPr>
          <w:tab/>
        </w:r>
        <w:r w:rsidR="00DC556C">
          <w:rPr>
            <w:noProof/>
            <w:webHidden/>
          </w:rPr>
          <w:fldChar w:fldCharType="begin"/>
        </w:r>
        <w:r w:rsidR="00DC556C">
          <w:rPr>
            <w:noProof/>
            <w:webHidden/>
          </w:rPr>
          <w:instrText xml:space="preserve"> PAGEREF _Toc39222673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1E10B52E" w14:textId="41724A34" w:rsidR="00DC556C" w:rsidRDefault="00724CAD">
      <w:pPr>
        <w:pStyle w:val="TM3"/>
        <w:rPr>
          <w:rFonts w:asciiTheme="minorHAnsi" w:eastAsiaTheme="minorEastAsia" w:hAnsiTheme="minorHAnsi" w:cstheme="minorBidi"/>
          <w:caps w:val="0"/>
          <w:noProof/>
          <w:sz w:val="22"/>
          <w:szCs w:val="22"/>
        </w:rPr>
      </w:pPr>
      <w:hyperlink w:anchor="_Toc39222674" w:history="1">
        <w:r w:rsidR="00DC556C" w:rsidRPr="00AE3848">
          <w:rPr>
            <w:rStyle w:val="Lienhypertexte"/>
            <w:noProof/>
          </w:rPr>
          <w:t>4.2.2</w:t>
        </w:r>
        <w:r w:rsidR="00DC556C">
          <w:rPr>
            <w:rFonts w:asciiTheme="minorHAnsi" w:eastAsiaTheme="minorEastAsia" w:hAnsiTheme="minorHAnsi" w:cstheme="minorBidi"/>
            <w:caps w:val="0"/>
            <w:noProof/>
            <w:sz w:val="22"/>
            <w:szCs w:val="22"/>
          </w:rPr>
          <w:tab/>
        </w:r>
        <w:r w:rsidR="00DC556C" w:rsidRPr="00AE3848">
          <w:rPr>
            <w:rStyle w:val="Lienhypertexte"/>
            <w:noProof/>
          </w:rPr>
          <w:t>Logical cross-strapping</w:t>
        </w:r>
        <w:r w:rsidR="00DC556C">
          <w:rPr>
            <w:noProof/>
            <w:webHidden/>
          </w:rPr>
          <w:tab/>
        </w:r>
        <w:r w:rsidR="00DC556C">
          <w:rPr>
            <w:noProof/>
            <w:webHidden/>
          </w:rPr>
          <w:fldChar w:fldCharType="begin"/>
        </w:r>
        <w:r w:rsidR="00DC556C">
          <w:rPr>
            <w:noProof/>
            <w:webHidden/>
          </w:rPr>
          <w:instrText xml:space="preserve"> PAGEREF _Toc39222674 \h </w:instrText>
        </w:r>
        <w:r w:rsidR="00DC556C">
          <w:rPr>
            <w:noProof/>
            <w:webHidden/>
          </w:rPr>
        </w:r>
        <w:r w:rsidR="00DC556C">
          <w:rPr>
            <w:noProof/>
            <w:webHidden/>
          </w:rPr>
          <w:fldChar w:fldCharType="separate"/>
        </w:r>
        <w:r w:rsidR="00DC556C">
          <w:rPr>
            <w:noProof/>
            <w:webHidden/>
          </w:rPr>
          <w:t>4-32</w:t>
        </w:r>
        <w:r w:rsidR="00DC556C">
          <w:rPr>
            <w:noProof/>
            <w:webHidden/>
          </w:rPr>
          <w:fldChar w:fldCharType="end"/>
        </w:r>
      </w:hyperlink>
    </w:p>
    <w:p w14:paraId="0203573E" w14:textId="237E3E9D" w:rsidR="00DC556C" w:rsidRDefault="00724CAD">
      <w:pPr>
        <w:pStyle w:val="TM2"/>
        <w:rPr>
          <w:rFonts w:asciiTheme="minorHAnsi" w:eastAsiaTheme="minorEastAsia" w:hAnsiTheme="minorHAnsi" w:cstheme="minorBidi"/>
          <w:caps w:val="0"/>
          <w:noProof/>
          <w:sz w:val="22"/>
          <w:szCs w:val="22"/>
        </w:rPr>
      </w:pPr>
      <w:hyperlink w:anchor="_Toc39222675" w:history="1">
        <w:r w:rsidR="00DC556C" w:rsidRPr="00AE3848">
          <w:rPr>
            <w:rStyle w:val="Lienhypertexte"/>
            <w:noProof/>
          </w:rPr>
          <w:t>4.3</w:t>
        </w:r>
        <w:r w:rsidR="00DC556C">
          <w:rPr>
            <w:rFonts w:asciiTheme="minorHAnsi" w:eastAsiaTheme="minorEastAsia" w:hAnsiTheme="minorHAnsi" w:cstheme="minorBidi"/>
            <w:caps w:val="0"/>
            <w:noProof/>
            <w:sz w:val="22"/>
            <w:szCs w:val="22"/>
          </w:rPr>
          <w:tab/>
        </w:r>
        <w:r w:rsidR="00DC556C" w:rsidRPr="00AE3848">
          <w:rPr>
            <w:rStyle w:val="Lienhypertexte"/>
            <w:noProof/>
          </w:rPr>
          <w:t>Failure handling</w:t>
        </w:r>
        <w:r w:rsidR="00DC556C">
          <w:rPr>
            <w:noProof/>
            <w:webHidden/>
          </w:rPr>
          <w:tab/>
        </w:r>
        <w:r w:rsidR="00DC556C">
          <w:rPr>
            <w:noProof/>
            <w:webHidden/>
          </w:rPr>
          <w:fldChar w:fldCharType="begin"/>
        </w:r>
        <w:r w:rsidR="00DC556C">
          <w:rPr>
            <w:noProof/>
            <w:webHidden/>
          </w:rPr>
          <w:instrText xml:space="preserve"> PAGEREF _Toc39222675 \h </w:instrText>
        </w:r>
        <w:r w:rsidR="00DC556C">
          <w:rPr>
            <w:noProof/>
            <w:webHidden/>
          </w:rPr>
        </w:r>
        <w:r w:rsidR="00DC556C">
          <w:rPr>
            <w:noProof/>
            <w:webHidden/>
          </w:rPr>
          <w:fldChar w:fldCharType="separate"/>
        </w:r>
        <w:r w:rsidR="00DC556C">
          <w:rPr>
            <w:noProof/>
            <w:webHidden/>
          </w:rPr>
          <w:t>4-33</w:t>
        </w:r>
        <w:r w:rsidR="00DC556C">
          <w:rPr>
            <w:noProof/>
            <w:webHidden/>
          </w:rPr>
          <w:fldChar w:fldCharType="end"/>
        </w:r>
      </w:hyperlink>
    </w:p>
    <w:p w14:paraId="55369B79" w14:textId="5008640F" w:rsidR="00DC556C" w:rsidRDefault="00724CAD">
      <w:pPr>
        <w:pStyle w:val="TM3"/>
        <w:rPr>
          <w:rFonts w:asciiTheme="minorHAnsi" w:eastAsiaTheme="minorEastAsia" w:hAnsiTheme="minorHAnsi" w:cstheme="minorBidi"/>
          <w:caps w:val="0"/>
          <w:noProof/>
          <w:sz w:val="22"/>
          <w:szCs w:val="22"/>
        </w:rPr>
      </w:pPr>
      <w:hyperlink w:anchor="_Toc39222676" w:history="1">
        <w:r w:rsidR="00DC556C" w:rsidRPr="00AE3848">
          <w:rPr>
            <w:rStyle w:val="Lienhypertexte"/>
            <w:noProof/>
          </w:rPr>
          <w:t>4.3.1</w:t>
        </w:r>
        <w:r w:rsidR="00DC556C">
          <w:rPr>
            <w:rFonts w:asciiTheme="minorHAnsi" w:eastAsiaTheme="minorEastAsia" w:hAnsiTheme="minorHAnsi" w:cstheme="minorBidi"/>
            <w:caps w:val="0"/>
            <w:noProof/>
            <w:sz w:val="22"/>
            <w:szCs w:val="22"/>
          </w:rPr>
          <w:tab/>
        </w:r>
        <w:r w:rsidR="00DC556C" w:rsidRPr="00AE3848">
          <w:rPr>
            <w:rStyle w:val="Lienhypertexte"/>
            <w:noProof/>
          </w:rPr>
          <w:t>EP PDU on-board path/processing (in-band vs out of band signaling, …)</w:t>
        </w:r>
        <w:r w:rsidR="00DC556C">
          <w:rPr>
            <w:noProof/>
            <w:webHidden/>
          </w:rPr>
          <w:tab/>
        </w:r>
        <w:r w:rsidR="00DC556C">
          <w:rPr>
            <w:noProof/>
            <w:webHidden/>
          </w:rPr>
          <w:fldChar w:fldCharType="begin"/>
        </w:r>
        <w:r w:rsidR="00DC556C">
          <w:rPr>
            <w:noProof/>
            <w:webHidden/>
          </w:rPr>
          <w:instrText xml:space="preserve"> PAGEREF _Toc39222676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AF74268" w14:textId="46356BB7" w:rsidR="00DC556C" w:rsidRDefault="00724CAD">
      <w:pPr>
        <w:pStyle w:val="TM2"/>
        <w:rPr>
          <w:rFonts w:asciiTheme="minorHAnsi" w:eastAsiaTheme="minorEastAsia" w:hAnsiTheme="minorHAnsi" w:cstheme="minorBidi"/>
          <w:caps w:val="0"/>
          <w:noProof/>
          <w:sz w:val="22"/>
          <w:szCs w:val="22"/>
        </w:rPr>
      </w:pPr>
      <w:hyperlink w:anchor="_Toc39222677" w:history="1">
        <w:r w:rsidR="00DC556C" w:rsidRPr="00AE3848">
          <w:rPr>
            <w:rStyle w:val="Lienhypertexte"/>
            <w:noProof/>
          </w:rPr>
          <w:t>4.4</w:t>
        </w:r>
        <w:r w:rsidR="00DC556C">
          <w:rPr>
            <w:rFonts w:asciiTheme="minorHAnsi" w:eastAsiaTheme="minorEastAsia" w:hAnsiTheme="minorHAnsi" w:cstheme="minorBidi"/>
            <w:caps w:val="0"/>
            <w:noProof/>
            <w:sz w:val="22"/>
            <w:szCs w:val="22"/>
          </w:rPr>
          <w:tab/>
        </w:r>
        <w:r w:rsidR="00DC556C" w:rsidRPr="00AE3848">
          <w:rPr>
            <w:rStyle w:val="Lienhypertexte"/>
            <w:noProof/>
          </w:rPr>
          <w:t>Mission Scenarios</w:t>
        </w:r>
        <w:r w:rsidR="00DC556C">
          <w:rPr>
            <w:noProof/>
            <w:webHidden/>
          </w:rPr>
          <w:tab/>
        </w:r>
        <w:r w:rsidR="00DC556C">
          <w:rPr>
            <w:noProof/>
            <w:webHidden/>
          </w:rPr>
          <w:fldChar w:fldCharType="begin"/>
        </w:r>
        <w:r w:rsidR="00DC556C">
          <w:rPr>
            <w:noProof/>
            <w:webHidden/>
          </w:rPr>
          <w:instrText xml:space="preserve"> PAGEREF _Toc39222677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ABB6B44" w14:textId="43610274" w:rsidR="00DC556C" w:rsidRDefault="00724CAD">
      <w:pPr>
        <w:pStyle w:val="TM3"/>
        <w:rPr>
          <w:rFonts w:asciiTheme="minorHAnsi" w:eastAsiaTheme="minorEastAsia" w:hAnsiTheme="minorHAnsi" w:cstheme="minorBidi"/>
          <w:caps w:val="0"/>
          <w:noProof/>
          <w:sz w:val="22"/>
          <w:szCs w:val="22"/>
        </w:rPr>
      </w:pPr>
      <w:hyperlink w:anchor="_Toc39222678" w:history="1">
        <w:r w:rsidR="00DC556C" w:rsidRPr="00AE3848">
          <w:rPr>
            <w:rStyle w:val="Lienhypertexte"/>
            <w:noProof/>
          </w:rPr>
          <w:t>4.4.1</w:t>
        </w:r>
        <w:r w:rsidR="00DC556C">
          <w:rPr>
            <w:rFonts w:asciiTheme="minorHAnsi" w:eastAsiaTheme="minorEastAsia" w:hAnsiTheme="minorHAnsi" w:cstheme="minorBidi"/>
            <w:caps w:val="0"/>
            <w:noProof/>
            <w:sz w:val="22"/>
            <w:szCs w:val="22"/>
          </w:rPr>
          <w:tab/>
        </w:r>
        <w:r w:rsidR="00DC556C" w:rsidRPr="00AE3848">
          <w:rPr>
            <w:rStyle w:val="Lienhypertexte"/>
            <w:noProof/>
          </w:rPr>
          <w:t>“Classical” ground-space Scenario</w:t>
        </w:r>
        <w:r w:rsidR="00DC556C">
          <w:rPr>
            <w:noProof/>
            <w:webHidden/>
          </w:rPr>
          <w:tab/>
        </w:r>
        <w:r w:rsidR="00DC556C">
          <w:rPr>
            <w:noProof/>
            <w:webHidden/>
          </w:rPr>
          <w:fldChar w:fldCharType="begin"/>
        </w:r>
        <w:r w:rsidR="00DC556C">
          <w:rPr>
            <w:noProof/>
            <w:webHidden/>
          </w:rPr>
          <w:instrText xml:space="preserve"> PAGEREF _Toc39222678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330F0797" w14:textId="151409C7" w:rsidR="00DC556C" w:rsidRDefault="00724CAD">
      <w:pPr>
        <w:pStyle w:val="TM3"/>
        <w:rPr>
          <w:rFonts w:asciiTheme="minorHAnsi" w:eastAsiaTheme="minorEastAsia" w:hAnsiTheme="minorHAnsi" w:cstheme="minorBidi"/>
          <w:caps w:val="0"/>
          <w:noProof/>
          <w:sz w:val="22"/>
          <w:szCs w:val="22"/>
        </w:rPr>
      </w:pPr>
      <w:hyperlink w:anchor="_Toc39222679" w:history="1">
        <w:r w:rsidR="00DC556C" w:rsidRPr="00AE3848">
          <w:rPr>
            <w:rStyle w:val="Lienhypertexte"/>
            <w:noProof/>
          </w:rPr>
          <w:t>4.4.2</w:t>
        </w:r>
        <w:r w:rsidR="00DC556C">
          <w:rPr>
            <w:rFonts w:asciiTheme="minorHAnsi" w:eastAsiaTheme="minorEastAsia" w:hAnsiTheme="minorHAnsi" w:cstheme="minorBidi"/>
            <w:caps w:val="0"/>
            <w:noProof/>
            <w:sz w:val="22"/>
            <w:szCs w:val="22"/>
          </w:rPr>
          <w:tab/>
        </w:r>
        <w:r w:rsidR="00DC556C" w:rsidRPr="00AE3848">
          <w:rPr>
            <w:rStyle w:val="Lienhypertexte"/>
            <w:noProof/>
          </w:rPr>
          <w:t>Single Spacecraft, multiple links to ground</w:t>
        </w:r>
        <w:r w:rsidR="00DC556C">
          <w:rPr>
            <w:noProof/>
            <w:webHidden/>
          </w:rPr>
          <w:tab/>
        </w:r>
        <w:r w:rsidR="00DC556C">
          <w:rPr>
            <w:noProof/>
            <w:webHidden/>
          </w:rPr>
          <w:fldChar w:fldCharType="begin"/>
        </w:r>
        <w:r w:rsidR="00DC556C">
          <w:rPr>
            <w:noProof/>
            <w:webHidden/>
          </w:rPr>
          <w:instrText xml:space="preserve"> PAGEREF _Toc39222679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2A2F74E" w14:textId="54D94626" w:rsidR="00DC556C" w:rsidRDefault="00724CAD">
      <w:pPr>
        <w:pStyle w:val="TM3"/>
        <w:rPr>
          <w:rFonts w:asciiTheme="minorHAnsi" w:eastAsiaTheme="minorEastAsia" w:hAnsiTheme="minorHAnsi" w:cstheme="minorBidi"/>
          <w:caps w:val="0"/>
          <w:noProof/>
          <w:sz w:val="22"/>
          <w:szCs w:val="22"/>
        </w:rPr>
      </w:pPr>
      <w:hyperlink w:anchor="_Toc39222680" w:history="1">
        <w:r w:rsidR="00DC556C" w:rsidRPr="00AE3848">
          <w:rPr>
            <w:rStyle w:val="Lienhypertexte"/>
            <w:noProof/>
          </w:rPr>
          <w:t>4.4.3</w:t>
        </w:r>
        <w:r w:rsidR="00DC556C">
          <w:rPr>
            <w:rFonts w:asciiTheme="minorHAnsi" w:eastAsiaTheme="minorEastAsia" w:hAnsiTheme="minorHAnsi" w:cstheme="minorBidi"/>
            <w:caps w:val="0"/>
            <w:noProof/>
            <w:sz w:val="22"/>
            <w:szCs w:val="22"/>
          </w:rPr>
          <w:tab/>
        </w:r>
        <w:r w:rsidR="00DC556C" w:rsidRPr="00AE3848">
          <w:rPr>
            <w:rStyle w:val="Lienhypertexte"/>
            <w:noProof/>
          </w:rPr>
          <w:t>Inter-satellite link Scenario</w:t>
        </w:r>
        <w:r w:rsidR="00DC556C">
          <w:rPr>
            <w:noProof/>
            <w:webHidden/>
          </w:rPr>
          <w:tab/>
        </w:r>
        <w:r w:rsidR="00DC556C">
          <w:rPr>
            <w:noProof/>
            <w:webHidden/>
          </w:rPr>
          <w:fldChar w:fldCharType="begin"/>
        </w:r>
        <w:r w:rsidR="00DC556C">
          <w:rPr>
            <w:noProof/>
            <w:webHidden/>
          </w:rPr>
          <w:instrText xml:space="preserve"> PAGEREF _Toc39222680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0F6682B" w14:textId="4BCCAA11" w:rsidR="00DC556C" w:rsidRDefault="00724CAD">
      <w:pPr>
        <w:pStyle w:val="TM3"/>
        <w:rPr>
          <w:rFonts w:asciiTheme="minorHAnsi" w:eastAsiaTheme="minorEastAsia" w:hAnsiTheme="minorHAnsi" w:cstheme="minorBidi"/>
          <w:caps w:val="0"/>
          <w:noProof/>
          <w:sz w:val="22"/>
          <w:szCs w:val="22"/>
        </w:rPr>
      </w:pPr>
      <w:hyperlink w:anchor="_Toc39222681" w:history="1">
        <w:r w:rsidR="00DC556C" w:rsidRPr="00AE3848">
          <w:rPr>
            <w:rStyle w:val="Lienhypertexte"/>
            <w:noProof/>
          </w:rPr>
          <w:t>4.4.4</w:t>
        </w:r>
        <w:r w:rsidR="00DC556C">
          <w:rPr>
            <w:rFonts w:asciiTheme="minorHAnsi" w:eastAsiaTheme="minorEastAsia" w:hAnsiTheme="minorHAnsi" w:cstheme="minorBidi"/>
            <w:caps w:val="0"/>
            <w:noProof/>
            <w:sz w:val="22"/>
            <w:szCs w:val="22"/>
          </w:rPr>
          <w:tab/>
        </w:r>
        <w:r w:rsidR="00DC556C" w:rsidRPr="00AE3848">
          <w:rPr>
            <w:rStyle w:val="Lienhypertexte"/>
            <w:noProof/>
          </w:rPr>
          <w:t>Constellations of multiple spacecraft</w:t>
        </w:r>
        <w:r w:rsidR="00DC556C">
          <w:rPr>
            <w:noProof/>
            <w:webHidden/>
          </w:rPr>
          <w:tab/>
        </w:r>
        <w:r w:rsidR="00DC556C">
          <w:rPr>
            <w:noProof/>
            <w:webHidden/>
          </w:rPr>
          <w:fldChar w:fldCharType="begin"/>
        </w:r>
        <w:r w:rsidR="00DC556C">
          <w:rPr>
            <w:noProof/>
            <w:webHidden/>
          </w:rPr>
          <w:instrText xml:space="preserve"> PAGEREF _Toc39222681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280704A0" w14:textId="698DBE58" w:rsidR="00DC556C" w:rsidRDefault="00724CAD">
      <w:pPr>
        <w:pStyle w:val="TM2"/>
        <w:rPr>
          <w:rFonts w:asciiTheme="minorHAnsi" w:eastAsiaTheme="minorEastAsia" w:hAnsiTheme="minorHAnsi" w:cstheme="minorBidi"/>
          <w:caps w:val="0"/>
          <w:noProof/>
          <w:sz w:val="22"/>
          <w:szCs w:val="22"/>
        </w:rPr>
      </w:pPr>
      <w:hyperlink w:anchor="_Toc39222682" w:history="1">
        <w:r w:rsidR="00DC556C" w:rsidRPr="00AE3848">
          <w:rPr>
            <w:rStyle w:val="Lienhypertexte"/>
            <w:noProof/>
          </w:rPr>
          <w:t>4.5</w:t>
        </w:r>
        <w:r w:rsidR="00DC556C">
          <w:rPr>
            <w:rFonts w:asciiTheme="minorHAnsi" w:eastAsiaTheme="minorEastAsia" w:hAnsiTheme="minorHAnsi" w:cstheme="minorBidi"/>
            <w:caps w:val="0"/>
            <w:noProof/>
            <w:sz w:val="22"/>
            <w:szCs w:val="22"/>
          </w:rPr>
          <w:tab/>
        </w:r>
        <w:r w:rsidR="00DC556C" w:rsidRPr="00AE3848">
          <w:rPr>
            <w:rStyle w:val="Lienhypertexte"/>
            <w:noProof/>
          </w:rPr>
          <w:t>Relationship to other CCSDS STandards</w:t>
        </w:r>
        <w:r w:rsidR="00DC556C">
          <w:rPr>
            <w:noProof/>
            <w:webHidden/>
          </w:rPr>
          <w:tab/>
        </w:r>
        <w:r w:rsidR="00DC556C">
          <w:rPr>
            <w:noProof/>
            <w:webHidden/>
          </w:rPr>
          <w:fldChar w:fldCharType="begin"/>
        </w:r>
        <w:r w:rsidR="00DC556C">
          <w:rPr>
            <w:noProof/>
            <w:webHidden/>
          </w:rPr>
          <w:instrText xml:space="preserve"> PAGEREF _Toc39222682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30494126" w14:textId="16048A19" w:rsidR="00DC556C" w:rsidRDefault="00724CAD">
      <w:pPr>
        <w:pStyle w:val="TM3"/>
        <w:rPr>
          <w:rFonts w:asciiTheme="minorHAnsi" w:eastAsiaTheme="minorEastAsia" w:hAnsiTheme="minorHAnsi" w:cstheme="minorBidi"/>
          <w:caps w:val="0"/>
          <w:noProof/>
          <w:sz w:val="22"/>
          <w:szCs w:val="22"/>
        </w:rPr>
      </w:pPr>
      <w:hyperlink w:anchor="_Toc39222683" w:history="1">
        <w:r w:rsidR="00DC556C" w:rsidRPr="00AE3848">
          <w:rPr>
            <w:rStyle w:val="Lienhypertexte"/>
            <w:noProof/>
          </w:rPr>
          <w:t>4.5.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Algorithms (352.0-B)</w:t>
        </w:r>
        <w:r w:rsidR="00DC556C">
          <w:rPr>
            <w:noProof/>
            <w:webHidden/>
          </w:rPr>
          <w:tab/>
        </w:r>
        <w:r w:rsidR="00DC556C">
          <w:rPr>
            <w:noProof/>
            <w:webHidden/>
          </w:rPr>
          <w:fldChar w:fldCharType="begin"/>
        </w:r>
        <w:r w:rsidR="00DC556C">
          <w:rPr>
            <w:noProof/>
            <w:webHidden/>
          </w:rPr>
          <w:instrText xml:space="preserve"> PAGEREF _Toc39222683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05550C2D" w14:textId="61F52C69" w:rsidR="00DC556C" w:rsidRDefault="00724CAD">
      <w:pPr>
        <w:pStyle w:val="TM3"/>
        <w:rPr>
          <w:rFonts w:asciiTheme="minorHAnsi" w:eastAsiaTheme="minorEastAsia" w:hAnsiTheme="minorHAnsi" w:cstheme="minorBidi"/>
          <w:caps w:val="0"/>
          <w:noProof/>
          <w:sz w:val="22"/>
          <w:szCs w:val="22"/>
        </w:rPr>
      </w:pPr>
      <w:hyperlink w:anchor="_Toc39222684" w:history="1">
        <w:r w:rsidR="00DC556C" w:rsidRPr="00AE3848">
          <w:rPr>
            <w:rStyle w:val="Lienhypertexte"/>
            <w:noProof/>
          </w:rPr>
          <w:t>4.5.2</w:t>
        </w:r>
        <w:r w:rsidR="00DC556C">
          <w:rPr>
            <w:rFonts w:asciiTheme="minorHAnsi" w:eastAsiaTheme="minorEastAsia" w:hAnsiTheme="minorHAnsi" w:cstheme="minorBidi"/>
            <w:caps w:val="0"/>
            <w:noProof/>
            <w:sz w:val="22"/>
            <w:szCs w:val="22"/>
          </w:rPr>
          <w:tab/>
        </w:r>
        <w:r w:rsidR="00DC556C" w:rsidRPr="00AE3848">
          <w:rPr>
            <w:rStyle w:val="Lienhypertexte"/>
            <w:noProof/>
          </w:rPr>
          <w:t>Symmetric Key Management (354.0-M)</w:t>
        </w:r>
        <w:r w:rsidR="00DC556C">
          <w:rPr>
            <w:noProof/>
            <w:webHidden/>
          </w:rPr>
          <w:tab/>
        </w:r>
        <w:r w:rsidR="00DC556C">
          <w:rPr>
            <w:noProof/>
            <w:webHidden/>
          </w:rPr>
          <w:fldChar w:fldCharType="begin"/>
        </w:r>
        <w:r w:rsidR="00DC556C">
          <w:rPr>
            <w:noProof/>
            <w:webHidden/>
          </w:rPr>
          <w:instrText xml:space="preserve"> PAGEREF _Toc39222684 \h </w:instrText>
        </w:r>
        <w:r w:rsidR="00DC556C">
          <w:rPr>
            <w:noProof/>
            <w:webHidden/>
          </w:rPr>
        </w:r>
        <w:r w:rsidR="00DC556C">
          <w:rPr>
            <w:noProof/>
            <w:webHidden/>
          </w:rPr>
          <w:fldChar w:fldCharType="separate"/>
        </w:r>
        <w:r w:rsidR="00DC556C">
          <w:rPr>
            <w:noProof/>
            <w:webHidden/>
          </w:rPr>
          <w:t>4-40</w:t>
        </w:r>
        <w:r w:rsidR="00DC556C">
          <w:rPr>
            <w:noProof/>
            <w:webHidden/>
          </w:rPr>
          <w:fldChar w:fldCharType="end"/>
        </w:r>
      </w:hyperlink>
    </w:p>
    <w:p w14:paraId="2AC0C4C2" w14:textId="227D1F46" w:rsidR="00DC556C" w:rsidRDefault="00724CAD">
      <w:pPr>
        <w:pStyle w:val="TM3"/>
        <w:rPr>
          <w:rFonts w:asciiTheme="minorHAnsi" w:eastAsiaTheme="minorEastAsia" w:hAnsiTheme="minorHAnsi" w:cstheme="minorBidi"/>
          <w:caps w:val="0"/>
          <w:noProof/>
          <w:sz w:val="22"/>
          <w:szCs w:val="22"/>
        </w:rPr>
      </w:pPr>
      <w:hyperlink w:anchor="_Toc39222685" w:history="1">
        <w:r w:rsidR="00DC556C" w:rsidRPr="00AE3848">
          <w:rPr>
            <w:rStyle w:val="Lienhypertexte"/>
            <w:noProof/>
          </w:rPr>
          <w:t>4.5.3</w:t>
        </w:r>
        <w:r w:rsidR="00DC556C">
          <w:rPr>
            <w:rFonts w:asciiTheme="minorHAnsi" w:eastAsiaTheme="minorEastAsia" w:hAnsiTheme="minorHAnsi" w:cstheme="minorBidi"/>
            <w:caps w:val="0"/>
            <w:noProof/>
            <w:sz w:val="22"/>
            <w:szCs w:val="22"/>
          </w:rPr>
          <w:tab/>
        </w:r>
        <w:r w:rsidR="00DC556C" w:rsidRPr="00AE3848">
          <w:rPr>
            <w:rStyle w:val="Lienhypertexte"/>
            <w:noProof/>
          </w:rPr>
          <w:t>???</w:t>
        </w:r>
        <w:r w:rsidR="00DC556C">
          <w:rPr>
            <w:noProof/>
            <w:webHidden/>
          </w:rPr>
          <w:tab/>
        </w:r>
        <w:r w:rsidR="00DC556C">
          <w:rPr>
            <w:noProof/>
            <w:webHidden/>
          </w:rPr>
          <w:fldChar w:fldCharType="begin"/>
        </w:r>
        <w:r w:rsidR="00DC556C">
          <w:rPr>
            <w:noProof/>
            <w:webHidden/>
          </w:rPr>
          <w:instrText xml:space="preserve"> PAGEREF _Toc39222685 \h </w:instrText>
        </w:r>
        <w:r w:rsidR="00DC556C">
          <w:rPr>
            <w:noProof/>
            <w:webHidden/>
          </w:rPr>
        </w:r>
        <w:r w:rsidR="00DC556C">
          <w:rPr>
            <w:noProof/>
            <w:webHidden/>
          </w:rPr>
          <w:fldChar w:fldCharType="separate"/>
        </w:r>
        <w:r w:rsidR="00DC556C">
          <w:rPr>
            <w:noProof/>
            <w:webHidden/>
          </w:rPr>
          <w:t>4-41</w:t>
        </w:r>
        <w:r w:rsidR="00DC556C">
          <w:rPr>
            <w:noProof/>
            <w:webHidden/>
          </w:rPr>
          <w:fldChar w:fldCharType="end"/>
        </w:r>
      </w:hyperlink>
    </w:p>
    <w:p w14:paraId="404918F9" w14:textId="333F614A" w:rsidR="00DC556C" w:rsidRDefault="00724CAD">
      <w:pPr>
        <w:pStyle w:val="TM2"/>
        <w:rPr>
          <w:rFonts w:asciiTheme="minorHAnsi" w:eastAsiaTheme="minorEastAsia" w:hAnsiTheme="minorHAnsi" w:cstheme="minorBidi"/>
          <w:caps w:val="0"/>
          <w:noProof/>
          <w:sz w:val="22"/>
          <w:szCs w:val="22"/>
        </w:rPr>
      </w:pPr>
      <w:hyperlink w:anchor="_Toc39222686" w:history="1">
        <w:r w:rsidR="00DC556C" w:rsidRPr="00AE3848">
          <w:rPr>
            <w:rStyle w:val="Lienhypertexte"/>
            <w:noProof/>
          </w:rPr>
          <w:t>4.6</w:t>
        </w:r>
        <w:r w:rsidR="00DC556C">
          <w:rPr>
            <w:rFonts w:asciiTheme="minorHAnsi" w:eastAsiaTheme="minorEastAsia" w:hAnsiTheme="minorHAnsi" w:cstheme="minorBidi"/>
            <w:caps w:val="0"/>
            <w:noProof/>
            <w:sz w:val="22"/>
            <w:szCs w:val="22"/>
          </w:rPr>
          <w:tab/>
        </w:r>
        <w:r w:rsidR="00DC556C" w:rsidRPr="00AE3848">
          <w:rPr>
            <w:rStyle w:val="Lienhypertexte"/>
            <w:noProof/>
          </w:rPr>
          <w:t>BASELINE MODES</w:t>
        </w:r>
        <w:r w:rsidR="00DC556C">
          <w:rPr>
            <w:noProof/>
            <w:webHidden/>
          </w:rPr>
          <w:tab/>
        </w:r>
        <w:r w:rsidR="00DC556C">
          <w:rPr>
            <w:noProof/>
            <w:webHidden/>
          </w:rPr>
          <w:fldChar w:fldCharType="begin"/>
        </w:r>
        <w:r w:rsidR="00DC556C">
          <w:rPr>
            <w:noProof/>
            <w:webHidden/>
          </w:rPr>
          <w:instrText xml:space="preserve"> PAGEREF _Toc39222686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F4FE1C5" w14:textId="66CD2A29" w:rsidR="00DC556C" w:rsidRDefault="00724CAD">
      <w:pPr>
        <w:pStyle w:val="TM3"/>
        <w:rPr>
          <w:rFonts w:asciiTheme="minorHAnsi" w:eastAsiaTheme="minorEastAsia" w:hAnsiTheme="minorHAnsi" w:cstheme="minorBidi"/>
          <w:caps w:val="0"/>
          <w:noProof/>
          <w:sz w:val="22"/>
          <w:szCs w:val="22"/>
        </w:rPr>
      </w:pPr>
      <w:hyperlink w:anchor="_Toc39222687" w:history="1">
        <w:r w:rsidR="00DC556C" w:rsidRPr="00AE3848">
          <w:rPr>
            <w:rStyle w:val="Lienhypertexte"/>
            <w:noProof/>
          </w:rPr>
          <w:t>4.6.1</w:t>
        </w:r>
        <w:r w:rsidR="00DC556C">
          <w:rPr>
            <w:rFonts w:asciiTheme="minorHAnsi" w:eastAsiaTheme="minorEastAsia" w:hAnsiTheme="minorHAnsi" w:cstheme="minorBidi"/>
            <w:caps w:val="0"/>
            <w:noProof/>
            <w:sz w:val="22"/>
            <w:szCs w:val="22"/>
          </w:rPr>
          <w:tab/>
        </w:r>
        <w:r w:rsidR="00DC556C" w:rsidRPr="00AE3848">
          <w:rPr>
            <w:rStyle w:val="Lienhypertexte"/>
            <w:noProof/>
          </w:rPr>
          <w:t>Directives Included</w:t>
        </w:r>
        <w:r w:rsidR="00DC556C">
          <w:rPr>
            <w:noProof/>
            <w:webHidden/>
          </w:rPr>
          <w:tab/>
        </w:r>
        <w:r w:rsidR="00DC556C">
          <w:rPr>
            <w:noProof/>
            <w:webHidden/>
          </w:rPr>
          <w:fldChar w:fldCharType="begin"/>
        </w:r>
        <w:r w:rsidR="00DC556C">
          <w:rPr>
            <w:noProof/>
            <w:webHidden/>
          </w:rPr>
          <w:instrText xml:space="preserve"> PAGEREF _Toc39222687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6953030" w14:textId="27CF15B7" w:rsidR="00DC556C" w:rsidRDefault="00724CAD">
      <w:pPr>
        <w:pStyle w:val="TM3"/>
        <w:rPr>
          <w:rFonts w:asciiTheme="minorHAnsi" w:eastAsiaTheme="minorEastAsia" w:hAnsiTheme="minorHAnsi" w:cstheme="minorBidi"/>
          <w:caps w:val="0"/>
          <w:noProof/>
          <w:sz w:val="22"/>
          <w:szCs w:val="22"/>
        </w:rPr>
      </w:pPr>
      <w:hyperlink w:anchor="_Toc39222688" w:history="1">
        <w:r w:rsidR="00DC556C" w:rsidRPr="00AE3848">
          <w:rPr>
            <w:rStyle w:val="Lienhypertexte"/>
            <w:noProof/>
          </w:rPr>
          <w:t>4.6.2</w:t>
        </w:r>
        <w:r w:rsidR="00DC556C">
          <w:rPr>
            <w:rFonts w:asciiTheme="minorHAnsi" w:eastAsiaTheme="minorEastAsia" w:hAnsiTheme="minorHAnsi" w:cstheme="minorBidi"/>
            <w:caps w:val="0"/>
            <w:noProof/>
            <w:sz w:val="22"/>
            <w:szCs w:val="22"/>
          </w:rPr>
          <w:tab/>
        </w:r>
        <w:r w:rsidR="00DC556C" w:rsidRPr="00AE3848">
          <w:rPr>
            <w:rStyle w:val="Lienhypertexte"/>
            <w:noProof/>
          </w:rPr>
          <w:t>Directives Excluded</w:t>
        </w:r>
        <w:r w:rsidR="00DC556C">
          <w:rPr>
            <w:noProof/>
            <w:webHidden/>
          </w:rPr>
          <w:tab/>
        </w:r>
        <w:r w:rsidR="00DC556C">
          <w:rPr>
            <w:noProof/>
            <w:webHidden/>
          </w:rPr>
          <w:fldChar w:fldCharType="begin"/>
        </w:r>
        <w:r w:rsidR="00DC556C">
          <w:rPr>
            <w:noProof/>
            <w:webHidden/>
          </w:rPr>
          <w:instrText xml:space="preserve"> PAGEREF _Toc39222688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Titre1"/>
      </w:pPr>
      <w:bookmarkStart w:id="2" w:name="_Toc39222610"/>
      <w:r>
        <w:lastRenderedPageBreak/>
        <w:t>Introduction</w:t>
      </w:r>
      <w:bookmarkEnd w:id="2"/>
    </w:p>
    <w:p w14:paraId="4DAA6728" w14:textId="77777777" w:rsidR="00C21A38" w:rsidRDefault="00077494" w:rsidP="00C21A38">
      <w:pPr>
        <w:pStyle w:val="Titre2"/>
        <w:spacing w:before="480"/>
      </w:pPr>
      <w:bookmarkStart w:id="3" w:name="_Toc39222611"/>
      <w:bookmarkStart w:id="4" w:name="_Ref138744327"/>
      <w:bookmarkStart w:id="5" w:name="_Toc138744508"/>
      <w:r>
        <w:t>purpose</w:t>
      </w:r>
      <w:bookmarkEnd w:id="3"/>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7E7920EB" w:rsidR="00B90AB3" w:rsidRDefault="00B90AB3" w:rsidP="00B90AB3">
      <w:r>
        <w:t xml:space="preserve">The Space Data Link Security </w:t>
      </w:r>
      <w:r w:rsidRPr="00670B50">
        <w:t>(SDLS)</w:t>
      </w:r>
      <w:r w:rsidRPr="00824F89">
        <w:t xml:space="preserve"> </w:t>
      </w:r>
      <w:r>
        <w:t>Protocol [</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t>] is a security protocol that implements user-selected Security Services to the data transported by the Space Data Link (SDL) protocol in space-to-ground</w:t>
      </w:r>
      <w:ins w:id="6" w:author="Moury Gilles" w:date="2021-05-19T18:34:00Z">
        <w:r w:rsidR="00352018">
          <w:t xml:space="preserve">, </w:t>
        </w:r>
      </w:ins>
      <w:del w:id="7" w:author="Moury Gilles" w:date="2021-05-19T18:34:00Z">
        <w:r w:rsidDel="00352018">
          <w:delText xml:space="preserve"> </w:delText>
        </w:r>
        <w:r w:rsidR="00DF517D" w:rsidDel="00352018">
          <w:delText xml:space="preserve">and </w:delText>
        </w:r>
      </w:del>
      <w:r w:rsidR="00DF517D">
        <w:t>ground-to-space</w:t>
      </w:r>
      <w:ins w:id="8" w:author="Moury Gilles" w:date="2021-05-19T18:34:00Z">
        <w:r w:rsidR="00352018">
          <w:t>, and space-to-space</w:t>
        </w:r>
      </w:ins>
      <w:r w:rsidR="00DF517D">
        <w:t xml:space="preserve"> </w:t>
      </w:r>
      <w:r>
        <w:t>links. The SDLS protects the Service Data Units transported by the SDL protocol and, in addition, selected SDL protocol data structures taking into account compatibility constraints with SDL and Space Link Extension services.</w:t>
      </w:r>
    </w:p>
    <w:p w14:paraId="72BE6043" w14:textId="202CF5E6"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Titre2"/>
        <w:spacing w:before="480"/>
      </w:pPr>
      <w:bookmarkStart w:id="9" w:name="_Toc370459515"/>
      <w:bookmarkStart w:id="10" w:name="_Toc383421248"/>
      <w:bookmarkStart w:id="11" w:name="_Toc447288268"/>
      <w:bookmarkStart w:id="12" w:name="_Toc447504333"/>
      <w:bookmarkStart w:id="13" w:name="_Toc454221799"/>
      <w:bookmarkStart w:id="14" w:name="_Toc370459516"/>
      <w:bookmarkStart w:id="15" w:name="_Toc383421249"/>
      <w:bookmarkStart w:id="16" w:name="_Toc447288269"/>
      <w:bookmarkStart w:id="17" w:name="_Toc447504334"/>
      <w:bookmarkStart w:id="18" w:name="_Toc454221800"/>
      <w:bookmarkStart w:id="19" w:name="_Toc39222612"/>
      <w:bookmarkEnd w:id="9"/>
      <w:bookmarkEnd w:id="10"/>
      <w:bookmarkEnd w:id="11"/>
      <w:bookmarkEnd w:id="12"/>
      <w:bookmarkEnd w:id="13"/>
      <w:bookmarkEnd w:id="14"/>
      <w:bookmarkEnd w:id="15"/>
      <w:bookmarkEnd w:id="16"/>
      <w:bookmarkEnd w:id="17"/>
      <w:bookmarkEnd w:id="18"/>
      <w:r>
        <w:t>scope</w:t>
      </w:r>
      <w:bookmarkEnd w:id="19"/>
    </w:p>
    <w:p w14:paraId="0BD2AA26" w14:textId="57DC6BA9" w:rsidR="0062453C" w:rsidRDefault="0062453C" w:rsidP="0090446B">
      <w:r>
        <w:t>The information contained in this Report is not part of the CCSDS Recommended Standards on the Space Data Link Security Protocol</w:t>
      </w:r>
      <w:r w:rsidR="00400DBE">
        <w:t xml:space="preserve"> </w:t>
      </w:r>
      <w:r w:rsidR="0046640F">
        <w:t>[</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rsidR="0046640F">
        <w:t>]</w:t>
      </w:r>
      <w:r w:rsidR="00A40CA0">
        <w:t xml:space="preserve"> and [</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rsidR="00A40CA0">
        <w:t>]</w:t>
      </w:r>
      <w:r>
        <w:t>. In the event of any conflict between the Recommended Standard</w:t>
      </w:r>
      <w:r w:rsidR="00E134F1">
        <w:t>s</w:t>
      </w:r>
      <w:r>
        <w:t xml:space="preserve"> and the material presented herein, the Recommended Standard</w:t>
      </w:r>
      <w:r w:rsidR="00A24254">
        <w:t>s</w:t>
      </w:r>
      <w:r>
        <w:t xml:space="preserve"> shall prevail.</w:t>
      </w:r>
    </w:p>
    <w:p w14:paraId="2BD630DF" w14:textId="77777777" w:rsidR="00077494" w:rsidRDefault="00077494" w:rsidP="00C21A38">
      <w:pPr>
        <w:pStyle w:val="Titre2"/>
        <w:spacing w:before="480"/>
      </w:pPr>
      <w:bookmarkStart w:id="20" w:name="_Toc39222613"/>
      <w:r>
        <w:lastRenderedPageBreak/>
        <w:t>organization of this report</w:t>
      </w:r>
      <w:bookmarkEnd w:id="20"/>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particular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032D21AA" w:rsidR="0083207F" w:rsidRDefault="0078147A" w:rsidP="0078147A">
      <w:r>
        <w:t>S</w:t>
      </w:r>
      <w:r w:rsidR="0083207F">
        <w:t xml:space="preserve">ection 4 </w:t>
      </w:r>
      <w:r w:rsidR="00BA4D02">
        <w:t xml:space="preserve">provides a discussion of key design concepts of the protocol, including handling of </w:t>
      </w:r>
      <w:r w:rsidR="00F24879">
        <w:t xml:space="preserve">EP signaling </w:t>
      </w:r>
      <w:r w:rsidR="00BA4D02">
        <w:t>errors and execution failures, implementation of redundancy, and off-nominal operations.  It also discusses the use of SDLS within several example mission scenarios</w:t>
      </w:r>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Titre2"/>
        <w:spacing w:before="480"/>
      </w:pPr>
      <w:bookmarkStart w:id="21" w:name="_Toc39222614"/>
      <w:r w:rsidRPr="00F3630B">
        <w:t>conventions and definitions</w:t>
      </w:r>
      <w:bookmarkEnd w:id="21"/>
    </w:p>
    <w:p w14:paraId="032F4028" w14:textId="405076CE" w:rsidR="00A6632A" w:rsidRDefault="00A6632A" w:rsidP="00A6632A">
      <w:r>
        <w:t>Generic definitions for the security terminology applicable to this and other CCSDS documents are provided in</w:t>
      </w:r>
      <w:r w:rsidR="004C5683">
        <w:t xml:space="preserve"> </w:t>
      </w:r>
      <w:r w:rsidR="006A210A">
        <w:t>[</w:t>
      </w:r>
      <w:r w:rsidR="00766E10">
        <w:rPr>
          <w:highlight w:val="yellow"/>
        </w:rPr>
        <w:fldChar w:fldCharType="begin"/>
      </w:r>
      <w:r w:rsidR="00766E10">
        <w:instrText xml:space="preserve"> REF R_350x8g1SecurityGlossary \h </w:instrText>
      </w:r>
      <w:r w:rsidR="00766E10">
        <w:rPr>
          <w:highlight w:val="yellow"/>
        </w:rPr>
      </w:r>
      <w:r w:rsidR="00766E10">
        <w:rPr>
          <w:highlight w:val="yellow"/>
        </w:rPr>
        <w:fldChar w:fldCharType="separate"/>
      </w:r>
      <w:r w:rsidR="00FC0EAA">
        <w:rPr>
          <w:noProof/>
        </w:rPr>
        <w:t>3</w:t>
      </w:r>
      <w:r w:rsidR="00766E10">
        <w:rPr>
          <w:highlight w:val="yellow"/>
        </w:rPr>
        <w:fldChar w:fldCharType="end"/>
      </w:r>
      <w:r w:rsidR="006A210A">
        <w:t>]</w:t>
      </w:r>
      <w:r>
        <w:t>.</w:t>
      </w:r>
    </w:p>
    <w:p w14:paraId="46BD015E" w14:textId="77777777" w:rsidR="00696E90" w:rsidRPr="00001529" w:rsidRDefault="00696E90" w:rsidP="00696E90">
      <w:pPr>
        <w:pStyle w:val="Titre2"/>
        <w:spacing w:before="480"/>
      </w:pPr>
      <w:bookmarkStart w:id="22" w:name="_Toc468800818"/>
      <w:bookmarkStart w:id="23" w:name="_Toc468806952"/>
      <w:bookmarkStart w:id="24" w:name="_Toc468800819"/>
      <w:bookmarkStart w:id="25" w:name="_Toc468806953"/>
      <w:bookmarkStart w:id="26" w:name="_Toc468800820"/>
      <w:bookmarkStart w:id="27" w:name="_Toc468806954"/>
      <w:bookmarkStart w:id="28" w:name="_Toc468800821"/>
      <w:bookmarkStart w:id="29" w:name="_Toc468806955"/>
      <w:bookmarkStart w:id="30" w:name="_Toc468800822"/>
      <w:bookmarkStart w:id="31" w:name="_Toc468806956"/>
      <w:bookmarkStart w:id="32" w:name="_Toc468800823"/>
      <w:bookmarkStart w:id="33" w:name="_Toc468806957"/>
      <w:bookmarkStart w:id="34" w:name="_Toc468800825"/>
      <w:bookmarkStart w:id="35" w:name="_Toc468806959"/>
      <w:bookmarkStart w:id="36" w:name="_Toc468800826"/>
      <w:bookmarkStart w:id="37" w:name="_Toc468806960"/>
      <w:bookmarkStart w:id="38" w:name="_Toc468800827"/>
      <w:bookmarkStart w:id="39" w:name="_Toc468806961"/>
      <w:bookmarkStart w:id="40" w:name="_Toc468800828"/>
      <w:bookmarkStart w:id="41" w:name="_Toc468806962"/>
      <w:bookmarkStart w:id="42" w:name="_Toc468800829"/>
      <w:bookmarkStart w:id="43" w:name="_Toc468806963"/>
      <w:bookmarkStart w:id="44" w:name="_Toc468800830"/>
      <w:bookmarkStart w:id="45" w:name="_Toc468806964"/>
      <w:bookmarkStart w:id="46" w:name="_Toc468800831"/>
      <w:bookmarkStart w:id="47" w:name="_Toc468806965"/>
      <w:bookmarkStart w:id="48" w:name="_Toc468800832"/>
      <w:bookmarkStart w:id="49" w:name="_Toc468806966"/>
      <w:bookmarkStart w:id="50" w:name="_Toc468800833"/>
      <w:bookmarkStart w:id="51" w:name="_Toc468806967"/>
      <w:bookmarkStart w:id="52" w:name="_Toc468800834"/>
      <w:bookmarkStart w:id="53" w:name="_Toc468806968"/>
      <w:bookmarkStart w:id="54" w:name="_Toc468800835"/>
      <w:bookmarkStart w:id="55" w:name="_Toc468806969"/>
      <w:bookmarkStart w:id="56" w:name="_Toc468800836"/>
      <w:bookmarkStart w:id="57" w:name="_Toc468806970"/>
      <w:bookmarkStart w:id="58" w:name="_Toc3922261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F3630B">
        <w:t>References</w:t>
      </w:r>
      <w:bookmarkEnd w:id="4"/>
      <w:bookmarkEnd w:id="5"/>
      <w:bookmarkEnd w:id="58"/>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5C7E4CD0" w:rsidR="002D0B6D" w:rsidRPr="00A57ABF" w:rsidRDefault="0046640F" w:rsidP="0046640F">
            <w:pPr>
              <w:keepLines/>
            </w:pPr>
            <w:r w:rsidRPr="00A57ABF">
              <w:t>[</w:t>
            </w:r>
            <w:bookmarkStart w:id="59" w:name="R_355x0b1SDLS"/>
            <w:r w:rsidRPr="00A57ABF">
              <w:fldChar w:fldCharType="begin"/>
            </w:r>
            <w:r w:rsidRPr="00A57ABF">
              <w:instrText xml:space="preserve"> SEQ ref \s 8 \* MERGEFORMAT </w:instrText>
            </w:r>
            <w:r w:rsidRPr="00A57ABF">
              <w:fldChar w:fldCharType="separate"/>
            </w:r>
            <w:r w:rsidR="00FC0EAA">
              <w:rPr>
                <w:noProof/>
              </w:rPr>
              <w:t>1</w:t>
            </w:r>
            <w:r w:rsidRPr="00A57ABF">
              <w:rPr>
                <w:noProof/>
              </w:rPr>
              <w:fldChar w:fldCharType="end"/>
            </w:r>
            <w:bookmarkEnd w:id="59"/>
            <w:r w:rsidRPr="00A57ABF">
              <w:t>]</w:t>
            </w:r>
          </w:p>
        </w:tc>
        <w:tc>
          <w:tcPr>
            <w:tcW w:w="7757" w:type="dxa"/>
            <w:shd w:val="clear" w:color="auto" w:fill="auto"/>
          </w:tcPr>
          <w:p w14:paraId="0C243782" w14:textId="14A5B0A3"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1.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2C68D0" w:rsidRPr="00A57ABF">
              <w:t>1</w:t>
            </w:r>
            <w:r w:rsidR="00A57ABF" w:rsidRPr="00A57ABF">
              <w:t xml:space="preserve">.  </w:t>
            </w:r>
            <w:r w:rsidRPr="00A57ABF">
              <w:t xml:space="preserve">Washington, D.C.: CCSDS, </w:t>
            </w:r>
            <w:r w:rsidR="00865103" w:rsidRPr="00A57ABF">
              <w:t>September 2015</w:t>
            </w:r>
            <w:r w:rsidRPr="00A57ABF">
              <w:t>.</w:t>
            </w:r>
          </w:p>
        </w:tc>
      </w:tr>
      <w:tr w:rsidR="003C1B56" w14:paraId="374E5B16" w14:textId="77777777" w:rsidTr="00F66114">
        <w:tc>
          <w:tcPr>
            <w:tcW w:w="1243" w:type="dxa"/>
            <w:shd w:val="clear" w:color="auto" w:fill="auto"/>
          </w:tcPr>
          <w:p w14:paraId="09C53AEE" w14:textId="58C1B008" w:rsidR="003C1B56" w:rsidRDefault="00774E3E" w:rsidP="00774E3E">
            <w:pPr>
              <w:keepLines/>
            </w:pPr>
            <w:r>
              <w:t>[</w:t>
            </w:r>
            <w:bookmarkStart w:id="60" w:name="R_355x1r1SDLSExtendedProcedures"/>
            <w:r w:rsidR="003C1B56">
              <w:fldChar w:fldCharType="begin"/>
            </w:r>
            <w:r w:rsidR="003C1B56">
              <w:instrText xml:space="preserve"> SEQ ref \s 8 \* MERGEFORMAT </w:instrText>
            </w:r>
            <w:r w:rsidR="003C1B56">
              <w:fldChar w:fldCharType="separate"/>
            </w:r>
            <w:r w:rsidR="00FC0EAA">
              <w:rPr>
                <w:noProof/>
              </w:rPr>
              <w:t>2</w:t>
            </w:r>
            <w:r w:rsidR="003C1B56">
              <w:rPr>
                <w:noProof/>
              </w:rPr>
              <w:fldChar w:fldCharType="end"/>
            </w:r>
            <w:bookmarkEnd w:id="60"/>
            <w:r>
              <w:rPr>
                <w:noProof/>
              </w:rPr>
              <w:t>]</w:t>
            </w:r>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E42A4CA" w:rsidR="00802096" w:rsidRPr="00260C01" w:rsidRDefault="00036154" w:rsidP="00036154">
            <w:pPr>
              <w:keepLines/>
            </w:pPr>
            <w:r>
              <w:t>[</w:t>
            </w:r>
            <w:bookmarkStart w:id="61" w:name="R_350x8g1SecurityGlossary"/>
            <w:r w:rsidR="006A4806">
              <w:fldChar w:fldCharType="begin"/>
            </w:r>
            <w:r w:rsidR="006A4806">
              <w:instrText xml:space="preserve"> SEQ ref \s 8 \* MERGEFORMAT </w:instrText>
            </w:r>
            <w:r w:rsidR="006A4806">
              <w:fldChar w:fldCharType="separate"/>
            </w:r>
            <w:r w:rsidR="00FC0EAA">
              <w:rPr>
                <w:noProof/>
              </w:rPr>
              <w:t>3</w:t>
            </w:r>
            <w:r w:rsidR="006A4806">
              <w:rPr>
                <w:noProof/>
              </w:rPr>
              <w:fldChar w:fldCharType="end"/>
            </w:r>
            <w:bookmarkEnd w:id="61"/>
            <w:r>
              <w:rPr>
                <w:noProof/>
              </w:rPr>
              <w:t>]</w:t>
            </w:r>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60DFBC37" w:rsidR="004A5D54" w:rsidRDefault="004A5D54" w:rsidP="00260506">
            <w:pPr>
              <w:keepLines/>
            </w:pPr>
            <w:bookmarkStart w:id="62" w:name="R_132x0b2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4</w:t>
            </w:r>
            <w:r w:rsidR="00A337D5">
              <w:rPr>
                <w:noProof/>
              </w:rPr>
              <w:fldChar w:fldCharType="end"/>
            </w:r>
            <w:r w:rsidRPr="00260C01">
              <w:t>]</w:t>
            </w:r>
            <w:bookmarkEnd w:id="62"/>
          </w:p>
        </w:tc>
        <w:tc>
          <w:tcPr>
            <w:tcW w:w="7757" w:type="dxa"/>
            <w:shd w:val="clear" w:color="auto" w:fill="auto"/>
          </w:tcPr>
          <w:p w14:paraId="3A22578E" w14:textId="15E18D5E" w:rsidR="004A5D54" w:rsidRPr="00AC1331" w:rsidRDefault="004A5D54" w:rsidP="00E25A46">
            <w:pPr>
              <w:keepLines/>
              <w:rPr>
                <w:i/>
              </w:rPr>
            </w:pPr>
            <w:r w:rsidRPr="0090446B">
              <w:rPr>
                <w:i/>
                <w:lang w:val="it-IT"/>
              </w:rPr>
              <w:t>TM Space Data Link Protocol</w:t>
            </w:r>
            <w:r w:rsidRPr="0090446B">
              <w:rPr>
                <w:lang w:val="it-IT"/>
              </w:rPr>
              <w:t xml:space="preserve">.  </w:t>
            </w:r>
            <w:r w:rsidR="00E25A46" w:rsidRPr="00260C01">
              <w:t xml:space="preserve">Issue </w:t>
            </w:r>
            <w:ins w:id="63" w:author="Moury Gilles" w:date="2022-05-09T15:22:00Z">
              <w:r w:rsidR="00C7001C">
                <w:t>3</w:t>
              </w:r>
            </w:ins>
            <w:del w:id="64" w:author="Moury Gilles" w:date="2022-05-09T15:22:00Z">
              <w:r w:rsidR="00E25A46" w:rsidRPr="00F3630B" w:rsidDel="00C7001C">
                <w:delText>2</w:delText>
              </w:r>
            </w:del>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ins w:id="65" w:author="Moury Gilles" w:date="2022-05-09T15:22:00Z">
              <w:r w:rsidR="00C7001C">
                <w:t>3</w:t>
              </w:r>
            </w:ins>
            <w:del w:id="66" w:author="Moury Gilles" w:date="2022-05-09T15:22:00Z">
              <w:r w:rsidR="00FE1070" w:rsidRPr="00F3630B" w:rsidDel="00C7001C">
                <w:delText>2</w:delText>
              </w:r>
            </w:del>
            <w:r w:rsidRPr="00260C01">
              <w:t xml:space="preserve">.  Washington, D.C.: CCSDS, </w:t>
            </w:r>
            <w:ins w:id="67" w:author="Moury Gilles" w:date="2022-05-09T15:23:00Z">
              <w:r w:rsidR="00C7001C">
                <w:t>October 2021</w:t>
              </w:r>
            </w:ins>
            <w:del w:id="68" w:author="Moury Gilles" w:date="2022-05-09T15:23:00Z">
              <w:r w:rsidRPr="00260C01" w:rsidDel="00C7001C">
                <w:delText>Septembe</w:delText>
              </w:r>
            </w:del>
            <w:del w:id="69" w:author="Moury Gilles" w:date="2022-05-09T15:22:00Z">
              <w:r w:rsidRPr="00260C01" w:rsidDel="00C7001C">
                <w:delText xml:space="preserve">r </w:delText>
              </w:r>
              <w:r w:rsidRPr="00F3630B" w:rsidDel="00C7001C">
                <w:delText>20</w:delText>
              </w:r>
              <w:r w:rsidR="00FE1070" w:rsidRPr="00F3630B" w:rsidDel="00C7001C">
                <w:delText>15</w:delText>
              </w:r>
            </w:del>
            <w:r w:rsidRPr="00260C01">
              <w:t>.</w:t>
            </w:r>
          </w:p>
        </w:tc>
      </w:tr>
      <w:tr w:rsidR="004A5D54" w14:paraId="0A8F34BD" w14:textId="77777777" w:rsidTr="00F66114">
        <w:tc>
          <w:tcPr>
            <w:tcW w:w="1243" w:type="dxa"/>
            <w:shd w:val="clear" w:color="auto" w:fill="auto"/>
          </w:tcPr>
          <w:p w14:paraId="70A5C73D" w14:textId="4B91FCC5" w:rsidR="004A5D54" w:rsidRDefault="004A5D54" w:rsidP="0095175B">
            <w:pPr>
              <w:keepLines/>
            </w:pPr>
            <w:bookmarkStart w:id="70" w:name="R_232x0b3TCSpaceDataLinkProtocol"/>
            <w:r w:rsidRPr="00541D1E">
              <w:lastRenderedPageBreak/>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5</w:t>
            </w:r>
            <w:r w:rsidR="00A337D5">
              <w:rPr>
                <w:noProof/>
              </w:rPr>
              <w:fldChar w:fldCharType="end"/>
            </w:r>
            <w:r w:rsidR="0095175B">
              <w:rPr>
                <w:noProof/>
              </w:rPr>
              <w:t>]</w:t>
            </w:r>
            <w:bookmarkEnd w:id="70"/>
          </w:p>
        </w:tc>
        <w:tc>
          <w:tcPr>
            <w:tcW w:w="7757" w:type="dxa"/>
            <w:shd w:val="clear" w:color="auto" w:fill="auto"/>
          </w:tcPr>
          <w:p w14:paraId="22D96F4A" w14:textId="6A8058B4" w:rsidR="004A5D54" w:rsidRDefault="004A5D54" w:rsidP="00E25A46">
            <w:pPr>
              <w:keepLines/>
            </w:pPr>
            <w:r w:rsidRPr="0090446B">
              <w:rPr>
                <w:i/>
                <w:lang w:val="it-IT"/>
              </w:rPr>
              <w:t>TC Space Data Link Protocol</w:t>
            </w:r>
            <w:r w:rsidRPr="0090446B">
              <w:rPr>
                <w:lang w:val="it-IT"/>
              </w:rPr>
              <w:t xml:space="preserve">.  </w:t>
            </w:r>
            <w:r w:rsidR="00E25A46" w:rsidRPr="00541D1E">
              <w:t xml:space="preserve">Issue </w:t>
            </w:r>
            <w:ins w:id="71" w:author="Moury Gilles" w:date="2022-05-09T15:23:00Z">
              <w:r w:rsidR="00C7001C">
                <w:t>4</w:t>
              </w:r>
            </w:ins>
            <w:del w:id="72" w:author="Moury Gilles" w:date="2022-05-09T15:23:00Z">
              <w:r w:rsidR="00E25A46" w:rsidRPr="00F3630B" w:rsidDel="00C7001C">
                <w:delText>3</w:delText>
              </w:r>
            </w:del>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ins w:id="73" w:author="Moury Gilles" w:date="2022-05-09T15:23:00Z">
              <w:r w:rsidR="00C7001C">
                <w:t>4</w:t>
              </w:r>
            </w:ins>
            <w:del w:id="74" w:author="Moury Gilles" w:date="2022-05-09T15:23:00Z">
              <w:r w:rsidR="00FE1070" w:rsidRPr="00F3630B" w:rsidDel="00C7001C">
                <w:delText>3</w:delText>
              </w:r>
            </w:del>
            <w:r w:rsidRPr="00541D1E">
              <w:t xml:space="preserve">.  Washington, D.C.: CCSDS, </w:t>
            </w:r>
            <w:ins w:id="75" w:author="Moury Gilles" w:date="2022-05-09T15:23:00Z">
              <w:r w:rsidR="00C7001C">
                <w:t>October 2021</w:t>
              </w:r>
            </w:ins>
            <w:del w:id="76" w:author="Moury Gilles" w:date="2022-05-09T15:23:00Z">
              <w:r w:rsidRPr="00541D1E" w:rsidDel="00C7001C">
                <w:delText xml:space="preserve">September </w:delText>
              </w:r>
              <w:r w:rsidRPr="00F3630B" w:rsidDel="00C7001C">
                <w:delText>201</w:delText>
              </w:r>
              <w:r w:rsidR="00FE1070" w:rsidRPr="00F3630B" w:rsidDel="00C7001C">
                <w:delText>5</w:delText>
              </w:r>
            </w:del>
            <w:r w:rsidRPr="00541D1E">
              <w:t>.</w:t>
            </w:r>
          </w:p>
        </w:tc>
      </w:tr>
      <w:tr w:rsidR="00A378C0" w:rsidRPr="00A378C0" w14:paraId="61BE6DA9" w14:textId="77777777" w:rsidTr="00F66114">
        <w:tc>
          <w:tcPr>
            <w:tcW w:w="1243" w:type="dxa"/>
            <w:shd w:val="clear" w:color="auto" w:fill="auto"/>
          </w:tcPr>
          <w:p w14:paraId="513A4FDB" w14:textId="45F2EB03" w:rsidR="004A5D54" w:rsidRPr="00A378C0" w:rsidRDefault="004A5D54" w:rsidP="00104FA5">
            <w:pPr>
              <w:keepLines/>
            </w:pPr>
            <w:bookmarkStart w:id="77" w:name="R_732x0b3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6</w:t>
            </w:r>
            <w:r w:rsidR="00A337D5">
              <w:rPr>
                <w:noProof/>
              </w:rPr>
              <w:fldChar w:fldCharType="end"/>
            </w:r>
            <w:r w:rsidRPr="00A378C0">
              <w:t>]</w:t>
            </w:r>
            <w:bookmarkEnd w:id="77"/>
          </w:p>
          <w:p w14:paraId="32E6FBBF" w14:textId="2DCA0E38" w:rsidR="00065474" w:rsidRPr="00A378C0" w:rsidRDefault="00065474" w:rsidP="00D72837">
            <w:pPr>
              <w:keepLines/>
            </w:pPr>
          </w:p>
        </w:tc>
        <w:tc>
          <w:tcPr>
            <w:tcW w:w="7757" w:type="dxa"/>
            <w:shd w:val="clear" w:color="auto" w:fill="auto"/>
          </w:tcPr>
          <w:p w14:paraId="625493FE" w14:textId="76119502" w:rsidR="00065474" w:rsidRPr="00A378C0" w:rsidRDefault="004A5D54" w:rsidP="00E25A46">
            <w:pPr>
              <w:keepLines/>
            </w:pPr>
            <w:r w:rsidRPr="00A378C0">
              <w:rPr>
                <w:i/>
                <w:lang w:val="it-IT"/>
              </w:rPr>
              <w:t>AOS Space Data Link Protocol</w:t>
            </w:r>
            <w:r w:rsidRPr="00A378C0">
              <w:rPr>
                <w:lang w:val="it-IT"/>
              </w:rPr>
              <w:t xml:space="preserve">.  </w:t>
            </w:r>
            <w:r w:rsidR="00E25A46" w:rsidRPr="00A378C0">
              <w:t xml:space="preserve">Issue </w:t>
            </w:r>
            <w:ins w:id="78" w:author="Moury Gilles" w:date="2022-05-09T15:24:00Z">
              <w:r w:rsidR="00C7001C">
                <w:t>4</w:t>
              </w:r>
            </w:ins>
            <w:del w:id="79" w:author="Moury Gilles" w:date="2022-05-09T15:24:00Z">
              <w:r w:rsidR="00E25A46" w:rsidRPr="00A378C0" w:rsidDel="00C7001C">
                <w:delText>3</w:delText>
              </w:r>
            </w:del>
            <w:r w:rsidR="00E25A46" w:rsidRPr="00A378C0">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ins w:id="80" w:author="Moury Gilles" w:date="2022-05-09T15:24:00Z">
              <w:r w:rsidR="00C7001C">
                <w:t>4</w:t>
              </w:r>
            </w:ins>
            <w:del w:id="81" w:author="Moury Gilles" w:date="2022-05-09T15:24:00Z">
              <w:r w:rsidR="00FE1070" w:rsidRPr="00A378C0" w:rsidDel="00C7001C">
                <w:delText>3</w:delText>
              </w:r>
            </w:del>
            <w:r w:rsidRPr="00A378C0">
              <w:t xml:space="preserve">.  Washington, D.C.: CCSDS, </w:t>
            </w:r>
            <w:ins w:id="82" w:author="Moury Gilles" w:date="2022-05-09T15:24:00Z">
              <w:r w:rsidR="00C7001C">
                <w:t>Octo</w:t>
              </w:r>
            </w:ins>
            <w:del w:id="83" w:author="Moury Gilles" w:date="2022-05-09T15:24:00Z">
              <w:r w:rsidR="00FE1070" w:rsidRPr="00A378C0" w:rsidDel="00C7001C">
                <w:delText>Septem</w:delText>
              </w:r>
            </w:del>
            <w:r w:rsidR="00FE1070" w:rsidRPr="00A378C0">
              <w:t>ber 20</w:t>
            </w:r>
            <w:ins w:id="84" w:author="Moury Gilles" w:date="2022-05-09T15:24:00Z">
              <w:r w:rsidR="00C7001C">
                <w:t>21</w:t>
              </w:r>
            </w:ins>
            <w:del w:id="85" w:author="Moury Gilles" w:date="2022-05-09T15:24:00Z">
              <w:r w:rsidR="00FE1070" w:rsidRPr="00A378C0" w:rsidDel="00C7001C">
                <w:delText>15</w:delText>
              </w:r>
            </w:del>
            <w:r w:rsidRPr="00A378C0">
              <w:t>.</w:t>
            </w:r>
          </w:p>
        </w:tc>
      </w:tr>
      <w:tr w:rsidR="007918FC" w:rsidRPr="00DE7009" w14:paraId="624341B2" w14:textId="77777777" w:rsidTr="007918FC">
        <w:tc>
          <w:tcPr>
            <w:tcW w:w="1243" w:type="dxa"/>
            <w:shd w:val="clear" w:color="auto" w:fill="auto"/>
          </w:tcPr>
          <w:p w14:paraId="7D046017" w14:textId="4AF96C20" w:rsidR="007918FC" w:rsidRPr="00464E57" w:rsidRDefault="007918FC" w:rsidP="007918FC">
            <w:pPr>
              <w:pStyle w:val="References"/>
            </w:pPr>
            <w:bookmarkStart w:id="86" w:name="R_732x1r3UnifiedSpaceDataLinkProtocol"/>
            <w:r w:rsidRPr="00464E57">
              <w:t>[</w:t>
            </w:r>
            <w:r>
              <w:rPr>
                <w:noProof/>
              </w:rPr>
              <w:fldChar w:fldCharType="begin"/>
            </w:r>
            <w:r>
              <w:rPr>
                <w:noProof/>
              </w:rPr>
              <w:instrText xml:space="preserve"> SEQ ref \s 8 \* MERGEFORMAT </w:instrText>
            </w:r>
            <w:r>
              <w:rPr>
                <w:noProof/>
              </w:rPr>
              <w:fldChar w:fldCharType="separate"/>
            </w:r>
            <w:r w:rsidR="00FC0EAA">
              <w:rPr>
                <w:noProof/>
              </w:rPr>
              <w:t>7</w:t>
            </w:r>
            <w:r>
              <w:rPr>
                <w:noProof/>
              </w:rPr>
              <w:fldChar w:fldCharType="end"/>
            </w:r>
            <w:r w:rsidRPr="00464E57">
              <w:t>]</w:t>
            </w:r>
            <w:bookmarkEnd w:id="86"/>
          </w:p>
        </w:tc>
        <w:tc>
          <w:tcPr>
            <w:tcW w:w="7757" w:type="dxa"/>
            <w:shd w:val="clear" w:color="auto" w:fill="auto"/>
          </w:tcPr>
          <w:p w14:paraId="2BE744B3" w14:textId="2058DC18" w:rsidR="007918FC" w:rsidRPr="00DE7009" w:rsidRDefault="007918FC" w:rsidP="00E55681">
            <w:pPr>
              <w:pStyle w:val="References"/>
              <w:ind w:left="0" w:firstLine="0"/>
              <w:jc w:val="left"/>
            </w:pPr>
            <w:r>
              <w:rPr>
                <w:i/>
              </w:rPr>
              <w:t>Unified Space Data Link Protocol</w:t>
            </w:r>
            <w:r>
              <w:t xml:space="preserve">.  Issue </w:t>
            </w:r>
            <w:ins w:id="87" w:author="Moury Gilles" w:date="2022-05-09T15:25:00Z">
              <w:r w:rsidR="00C7001C">
                <w:t>2</w:t>
              </w:r>
            </w:ins>
            <w:del w:id="88" w:author="Moury Gilles" w:date="2022-05-09T15:25:00Z">
              <w:r w:rsidR="00E55681" w:rsidDel="00C7001C">
                <w:delText>1</w:delText>
              </w:r>
            </w:del>
            <w:r>
              <w:t>.  Recommendation for Space Data System Standards (</w:t>
            </w:r>
            <w:r w:rsidR="00E55681" w:rsidRPr="00A378C0">
              <w:t xml:space="preserve">Blue </w:t>
            </w:r>
            <w:r w:rsidRPr="00A57ABF">
              <w:t>Book</w:t>
            </w:r>
            <w:r>
              <w:t>), CCSDS 732.1-</w:t>
            </w:r>
            <w:r w:rsidR="00E55681">
              <w:t>B-</w:t>
            </w:r>
            <w:ins w:id="89" w:author="Moury Gilles" w:date="2022-05-09T15:25:00Z">
              <w:r w:rsidR="00C7001C">
                <w:t>2</w:t>
              </w:r>
            </w:ins>
            <w:del w:id="90" w:author="Moury Gilles" w:date="2022-05-09T15:25:00Z">
              <w:r w:rsidR="00E55681" w:rsidDel="00C7001C">
                <w:delText>1</w:delText>
              </w:r>
            </w:del>
            <w:r>
              <w:t xml:space="preserve">.  </w:t>
            </w:r>
            <w:r w:rsidRPr="00FF0285">
              <w:t>Washin</w:t>
            </w:r>
            <w:r>
              <w:t xml:space="preserve">gton, D.C.: CCSDS, </w:t>
            </w:r>
            <w:r w:rsidR="00E55681">
              <w:t>October 20</w:t>
            </w:r>
            <w:ins w:id="91" w:author="Moury Gilles" w:date="2022-05-09T15:25:00Z">
              <w:r w:rsidR="00C7001C">
                <w:t>21</w:t>
              </w:r>
            </w:ins>
            <w:del w:id="92" w:author="Moury Gilles" w:date="2022-05-09T15:25:00Z">
              <w:r w:rsidR="00E55681" w:rsidDel="00C7001C">
                <w:delText>18</w:delText>
              </w:r>
            </w:del>
            <w:r w:rsidRPr="0002526B">
              <w:t>.</w:t>
            </w:r>
          </w:p>
        </w:tc>
      </w:tr>
      <w:tr w:rsidR="00A337D5" w:rsidRPr="00DE7009" w14:paraId="002A2B54" w14:textId="77777777" w:rsidTr="00A337D5">
        <w:tc>
          <w:tcPr>
            <w:tcW w:w="1243" w:type="dxa"/>
            <w:shd w:val="clear" w:color="auto" w:fill="auto"/>
          </w:tcPr>
          <w:p w14:paraId="5A0D9216" w14:textId="37BCB39A" w:rsidR="00A337D5" w:rsidRPr="00464E57" w:rsidRDefault="00A337D5" w:rsidP="00A337D5">
            <w:pPr>
              <w:pStyle w:val="References"/>
            </w:pPr>
            <w:bookmarkStart w:id="93" w:name="R_354x0r1SymmetricKeyManagement"/>
            <w:r w:rsidRPr="00464E57">
              <w:t>[</w:t>
            </w:r>
            <w:r>
              <w:rPr>
                <w:noProof/>
              </w:rPr>
              <w:fldChar w:fldCharType="begin"/>
            </w:r>
            <w:r>
              <w:rPr>
                <w:noProof/>
              </w:rPr>
              <w:instrText xml:space="preserve"> SEQ ref \s 8 \* MERGEFORMAT </w:instrText>
            </w:r>
            <w:r>
              <w:rPr>
                <w:noProof/>
              </w:rPr>
              <w:fldChar w:fldCharType="separate"/>
            </w:r>
            <w:r w:rsidR="00FC0EAA">
              <w:rPr>
                <w:noProof/>
              </w:rPr>
              <w:t>8</w:t>
            </w:r>
            <w:r>
              <w:rPr>
                <w:noProof/>
              </w:rPr>
              <w:fldChar w:fldCharType="end"/>
            </w:r>
            <w:r w:rsidRPr="00464E57">
              <w:t>]</w:t>
            </w:r>
            <w:bookmarkEnd w:id="93"/>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6CCAD074" w:rsidR="00A337D5" w:rsidRPr="00A21E9A" w:rsidRDefault="00A337D5" w:rsidP="00A337D5">
            <w:pPr>
              <w:pStyle w:val="References"/>
            </w:pPr>
            <w:bookmarkStart w:id="94" w:name="R_350x6g1KeyManagement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FC0EAA">
              <w:rPr>
                <w:noProof/>
              </w:rPr>
              <w:t>9</w:t>
            </w:r>
            <w:r w:rsidR="00806FC0">
              <w:rPr>
                <w:noProof/>
              </w:rPr>
              <w:fldChar w:fldCharType="end"/>
            </w:r>
            <w:r w:rsidRPr="00A21E9A">
              <w:t>]</w:t>
            </w:r>
            <w:bookmarkEnd w:id="94"/>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3F3C63D4" w:rsidR="0056486D" w:rsidRPr="00A378C0" w:rsidRDefault="0056486D" w:rsidP="00E55681">
            <w:pPr>
              <w:keepLines/>
            </w:pPr>
            <w:bookmarkStart w:id="95" w:name="R_350x5g1SDLSConcept"/>
            <w:r w:rsidRPr="00A378C0">
              <w:t>[</w:t>
            </w:r>
            <w:r>
              <w:rPr>
                <w:noProof/>
              </w:rPr>
              <w:fldChar w:fldCharType="begin"/>
            </w:r>
            <w:r>
              <w:rPr>
                <w:noProof/>
              </w:rPr>
              <w:instrText xml:space="preserve"> SEQ ref \s 8 \* MERGEFORMAT </w:instrText>
            </w:r>
            <w:r>
              <w:rPr>
                <w:noProof/>
              </w:rPr>
              <w:fldChar w:fldCharType="separate"/>
            </w:r>
            <w:r w:rsidR="00FC0EAA">
              <w:rPr>
                <w:noProof/>
              </w:rPr>
              <w:t>10</w:t>
            </w:r>
            <w:r>
              <w:rPr>
                <w:noProof/>
              </w:rPr>
              <w:fldChar w:fldCharType="end"/>
            </w:r>
            <w:r w:rsidRPr="00A378C0">
              <w:t>]</w:t>
            </w:r>
            <w:bookmarkEnd w:id="95"/>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72DB26AD" w:rsidR="00D72837" w:rsidRPr="00A378C0" w:rsidRDefault="00D72837" w:rsidP="00D72837">
            <w:pPr>
              <w:keepLines/>
            </w:pPr>
            <w:bookmarkStart w:id="96" w:name="R_232x1b2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1</w:t>
            </w:r>
            <w:r w:rsidR="000A7A6E">
              <w:rPr>
                <w:noProof/>
              </w:rPr>
              <w:fldChar w:fldCharType="end"/>
            </w:r>
            <w:r w:rsidRPr="00A378C0">
              <w:t>]</w:t>
            </w:r>
            <w:bookmarkEnd w:id="96"/>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7BFFA71D" w:rsidR="004162D9" w:rsidRDefault="004162D9" w:rsidP="00793429">
            <w:pPr>
              <w:keepLines/>
            </w:pPr>
            <w:r>
              <w:t>[</w:t>
            </w:r>
            <w:bookmarkStart w:id="97" w:name="R_352x0b1CryptographicAlgorithms"/>
            <w:r>
              <w:fldChar w:fldCharType="begin"/>
            </w:r>
            <w:r>
              <w:instrText xml:space="preserve"> SEQ ref \s 8 \* MERGEFORMAT </w:instrText>
            </w:r>
            <w:r>
              <w:fldChar w:fldCharType="separate"/>
            </w:r>
            <w:r w:rsidR="00FC0EAA">
              <w:rPr>
                <w:noProof/>
              </w:rPr>
              <w:t>12</w:t>
            </w:r>
            <w:r>
              <w:rPr>
                <w:noProof/>
              </w:rPr>
              <w:fldChar w:fldCharType="end"/>
            </w:r>
            <w:bookmarkEnd w:id="97"/>
            <w:r>
              <w:rPr>
                <w:noProof/>
              </w:rPr>
              <w:t>]</w:t>
            </w:r>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1E87A34C" w:rsidR="003C6273" w:rsidRPr="00464E57" w:rsidRDefault="003C6273" w:rsidP="00793429">
            <w:pPr>
              <w:pStyle w:val="References"/>
            </w:pPr>
            <w:r w:rsidRPr="00464E57">
              <w:t>[</w:t>
            </w:r>
            <w:bookmarkStart w:id="98" w:name="R_350x0g2ApplicationCCSDSProtocols"/>
            <w:r w:rsidRPr="0002526B">
              <w:fldChar w:fldCharType="begin"/>
            </w:r>
            <w:r w:rsidRPr="0002526B">
              <w:instrText xml:space="preserve"> SEQ ref \s 8 \* MERGEFORMAT </w:instrText>
            </w:r>
            <w:r w:rsidRPr="0002526B">
              <w:fldChar w:fldCharType="separate"/>
            </w:r>
            <w:r w:rsidR="00FC0EAA">
              <w:rPr>
                <w:noProof/>
              </w:rPr>
              <w:t>13</w:t>
            </w:r>
            <w:r w:rsidRPr="0002526B">
              <w:rPr>
                <w:noProof/>
              </w:rPr>
              <w:fldChar w:fldCharType="end"/>
            </w:r>
            <w:bookmarkEnd w:id="98"/>
            <w:r w:rsidRPr="00464E57">
              <w:t>]</w:t>
            </w:r>
          </w:p>
        </w:tc>
        <w:tc>
          <w:tcPr>
            <w:tcW w:w="7757" w:type="dxa"/>
            <w:shd w:val="clear" w:color="auto" w:fill="auto"/>
          </w:tcPr>
          <w:p w14:paraId="1FC166A4" w14:textId="73FE13A3" w:rsidR="003C6273" w:rsidRPr="00DE7009" w:rsidRDefault="003C6273" w:rsidP="00A06B7A">
            <w:pPr>
              <w:pStyle w:val="References"/>
              <w:ind w:left="0" w:firstLine="0"/>
              <w:jc w:val="left"/>
            </w:pPr>
            <w:r w:rsidRPr="00464E57">
              <w:rPr>
                <w:i/>
              </w:rPr>
              <w:t xml:space="preserve">The Application of </w:t>
            </w:r>
            <w:r w:rsidR="00A06B7A">
              <w:rPr>
                <w:i/>
              </w:rPr>
              <w:t xml:space="preserve">Security to </w:t>
            </w:r>
            <w:r w:rsidRPr="00464E57">
              <w:rPr>
                <w:i/>
              </w:rPr>
              <w:t>CCSDS Protocols</w:t>
            </w:r>
            <w:r w:rsidRPr="00464E57">
              <w:t xml:space="preserve">. </w:t>
            </w:r>
            <w:r w:rsidR="00E25A46">
              <w:t xml:space="preserve"> </w:t>
            </w:r>
            <w:r w:rsidR="00E25A46" w:rsidRPr="00464E57">
              <w:t xml:space="preserve">Issue </w:t>
            </w:r>
            <w:r w:rsidR="00A06B7A">
              <w:t>3</w:t>
            </w:r>
            <w:r w:rsidR="00E25A46" w:rsidRPr="00464E57">
              <w:t xml:space="preserve">. </w:t>
            </w:r>
            <w:r w:rsidR="00E25A46">
              <w:t xml:space="preserve"> </w:t>
            </w:r>
            <w:r w:rsidRPr="0002526B">
              <w:t>Report Concerning Space Data System Standards</w:t>
            </w:r>
            <w:r w:rsidR="00E25A46" w:rsidRPr="00464E57">
              <w:t xml:space="preserve"> </w:t>
            </w:r>
            <w:r w:rsidR="00E25A46">
              <w:t>(</w:t>
            </w:r>
            <w:r w:rsidR="00E25A46" w:rsidRPr="00464E57">
              <w:t>Green Book</w:t>
            </w:r>
            <w:r w:rsidR="00E25A46">
              <w:t>)</w:t>
            </w:r>
            <w:r w:rsidRPr="00464E57">
              <w:t>, CCSDS 350.0-G-</w:t>
            </w:r>
            <w:r w:rsidR="00A06B7A">
              <w:t>3</w:t>
            </w:r>
            <w:r w:rsidRPr="00464E57">
              <w:t>.</w:t>
            </w:r>
            <w:r w:rsidR="00E25A46">
              <w:t xml:space="preserve">  </w:t>
            </w:r>
            <w:r w:rsidRPr="00464E57">
              <w:t xml:space="preserve">Washington, D.C.: CCSDS, </w:t>
            </w:r>
            <w:r w:rsidR="00A06B7A">
              <w:t>March 2019</w:t>
            </w:r>
            <w:r w:rsidRPr="0002526B">
              <w:t>.</w:t>
            </w:r>
          </w:p>
        </w:tc>
      </w:tr>
      <w:tr w:rsidR="00E25A46" w:rsidRPr="00DE7009" w14:paraId="68DEA4D5" w14:textId="77777777" w:rsidTr="00E25A46">
        <w:tc>
          <w:tcPr>
            <w:tcW w:w="1243" w:type="dxa"/>
            <w:shd w:val="clear" w:color="auto" w:fill="auto"/>
          </w:tcPr>
          <w:p w14:paraId="2C0367E6" w14:textId="512A9C2A" w:rsidR="00E25A46" w:rsidRPr="00464E57" w:rsidRDefault="00E25A46" w:rsidP="00E25A46">
            <w:pPr>
              <w:pStyle w:val="References"/>
            </w:pPr>
            <w:r w:rsidRPr="00464E57">
              <w:t>[</w:t>
            </w:r>
            <w:bookmarkStart w:id="99" w:name="R_350x7g1SecurityGuideForMissionPlanners"/>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4</w:t>
            </w:r>
            <w:r w:rsidR="000A7A6E">
              <w:rPr>
                <w:noProof/>
              </w:rPr>
              <w:fldChar w:fldCharType="end"/>
            </w:r>
            <w:bookmarkEnd w:id="99"/>
            <w:r w:rsidRPr="00464E57">
              <w:t>]</w:t>
            </w:r>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1E760488" w:rsidR="000D3FBB" w:rsidRPr="00464E57" w:rsidRDefault="00336FC1" w:rsidP="000D3FBB">
            <w:pPr>
              <w:pStyle w:val="References"/>
            </w:pPr>
            <w:bookmarkStart w:id="100" w:name="R_NIST80038d"/>
            <w:r w:rsidRPr="00464E57">
              <w:t>[</w:t>
            </w:r>
            <w:r>
              <w:rPr>
                <w:noProof/>
              </w:rPr>
              <w:fldChar w:fldCharType="begin"/>
            </w:r>
            <w:r>
              <w:rPr>
                <w:noProof/>
              </w:rPr>
              <w:instrText xml:space="preserve"> SEQ ref \s 8 \* MERGEFORMAT </w:instrText>
            </w:r>
            <w:r>
              <w:rPr>
                <w:noProof/>
              </w:rPr>
              <w:fldChar w:fldCharType="separate"/>
            </w:r>
            <w:r w:rsidR="009C4D47">
              <w:rPr>
                <w:noProof/>
              </w:rPr>
              <w:t>15</w:t>
            </w:r>
            <w:r>
              <w:rPr>
                <w:noProof/>
              </w:rPr>
              <w:fldChar w:fldCharType="end"/>
            </w:r>
            <w:r w:rsidRPr="00464E57">
              <w:t>]</w:t>
            </w:r>
            <w:bookmarkEnd w:id="100"/>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7BEE0292" w:rsidR="000D3FBB" w:rsidRPr="00333127" w:rsidRDefault="00336FC1" w:rsidP="009C4D47">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r w:rsidR="00333127" w:rsidRPr="00DE7009" w14:paraId="1B5D6718" w14:textId="77777777" w:rsidTr="00DF7D06">
        <w:tc>
          <w:tcPr>
            <w:tcW w:w="1243" w:type="dxa"/>
            <w:shd w:val="clear" w:color="auto" w:fill="auto"/>
          </w:tcPr>
          <w:p w14:paraId="32FA730D" w14:textId="4D62C93F" w:rsidR="00333127" w:rsidRPr="00464E57" w:rsidRDefault="00333127" w:rsidP="00DF7D06">
            <w:pPr>
              <w:pStyle w:val="References"/>
            </w:pPr>
            <w:r w:rsidRPr="00464E57">
              <w:lastRenderedPageBreak/>
              <w:t>[</w:t>
            </w:r>
            <w:r>
              <w:rPr>
                <w:noProof/>
              </w:rPr>
              <w:fldChar w:fldCharType="begin"/>
            </w:r>
            <w:r>
              <w:rPr>
                <w:noProof/>
              </w:rPr>
              <w:instrText xml:space="preserve"> SEQ ref \s 8 \* MERGEFORMAT </w:instrText>
            </w:r>
            <w:r>
              <w:rPr>
                <w:noProof/>
              </w:rPr>
              <w:fldChar w:fldCharType="separate"/>
            </w:r>
            <w:r>
              <w:rPr>
                <w:noProof/>
              </w:rPr>
              <w:t>16</w:t>
            </w:r>
            <w:r>
              <w:rPr>
                <w:noProof/>
              </w:rPr>
              <w:fldChar w:fldCharType="end"/>
            </w:r>
            <w:r w:rsidRPr="00464E57">
              <w:t>]</w:t>
            </w:r>
          </w:p>
        </w:tc>
        <w:tc>
          <w:tcPr>
            <w:tcW w:w="7757" w:type="dxa"/>
            <w:shd w:val="clear" w:color="auto" w:fill="auto"/>
          </w:tcPr>
          <w:p w14:paraId="78A98B99" w14:textId="3064CD01"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E6364">
              <w:t>Nigel Smart, ed.</w:t>
            </w:r>
            <w:r w:rsidRPr="004E6364">
              <w:rPr>
                <w:i/>
              </w:rPr>
              <w:t xml:space="preserve"> </w:t>
            </w:r>
            <w:r>
              <w:rPr>
                <w:i/>
              </w:rPr>
              <w:t xml:space="preserve"> </w:t>
            </w:r>
            <w:r w:rsidRPr="004E6364">
              <w:rPr>
                <w:i/>
              </w:rPr>
              <w:t xml:space="preserve">ECRYPT II Yearly Report on Algorithms and </w:t>
            </w:r>
            <w:proofErr w:type="spellStart"/>
            <w:r w:rsidRPr="004E6364">
              <w:rPr>
                <w:i/>
              </w:rPr>
              <w:t>Keysizes</w:t>
            </w:r>
            <w:proofErr w:type="spellEnd"/>
            <w:r w:rsidRPr="004E6364">
              <w:rPr>
                <w:i/>
              </w:rPr>
              <w:t xml:space="preserve"> (2011-2012)</w:t>
            </w:r>
            <w:r w:rsidRPr="004E6364">
              <w:t xml:space="preserve">.  Revision 1.0.  ICT-2007-216676.  Luxembourg: </w:t>
            </w:r>
            <w:r>
              <w:t xml:space="preserve"> </w:t>
            </w:r>
            <w:r w:rsidRPr="004E6364">
              <w:t>CORDIS, 30 September 2012</w:t>
            </w:r>
            <w:r>
              <w:t>.</w:t>
            </w:r>
          </w:p>
        </w:tc>
      </w:tr>
      <w:tr w:rsidR="00333127" w:rsidRPr="00DE7009" w14:paraId="24F8B6A4" w14:textId="77777777" w:rsidTr="00DF7D06">
        <w:tc>
          <w:tcPr>
            <w:tcW w:w="1243" w:type="dxa"/>
            <w:shd w:val="clear" w:color="auto" w:fill="auto"/>
          </w:tcPr>
          <w:p w14:paraId="56E330A8" w14:textId="109AFA09" w:rsidR="00333127" w:rsidRPr="00464E57" w:rsidRDefault="00333127" w:rsidP="00DF7D06">
            <w:pPr>
              <w:pStyle w:val="References"/>
            </w:pPr>
            <w:r w:rsidRPr="00464E57">
              <w:t>[</w:t>
            </w:r>
            <w:r>
              <w:rPr>
                <w:noProof/>
              </w:rPr>
              <w:fldChar w:fldCharType="begin"/>
            </w:r>
            <w:r>
              <w:rPr>
                <w:noProof/>
              </w:rPr>
              <w:instrText xml:space="preserve"> SEQ ref \s 8 \* MERGEFORMAT </w:instrText>
            </w:r>
            <w:r>
              <w:rPr>
                <w:noProof/>
              </w:rPr>
              <w:fldChar w:fldCharType="separate"/>
            </w:r>
            <w:r>
              <w:rPr>
                <w:noProof/>
              </w:rPr>
              <w:t>17</w:t>
            </w:r>
            <w:r>
              <w:rPr>
                <w:noProof/>
              </w:rPr>
              <w:fldChar w:fldCharType="end"/>
            </w:r>
            <w:r w:rsidRPr="00464E57">
              <w:t>]</w:t>
            </w:r>
          </w:p>
        </w:tc>
        <w:tc>
          <w:tcPr>
            <w:tcW w:w="7757" w:type="dxa"/>
            <w:shd w:val="clear" w:color="auto" w:fill="auto"/>
          </w:tcPr>
          <w:p w14:paraId="5ED17815" w14:textId="5EB2E814"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A24C3">
              <w:t>Markku-Juhani O. Saarinen</w:t>
            </w:r>
            <w:r>
              <w:t>.  “</w:t>
            </w:r>
            <w:r w:rsidRPr="00F3630B">
              <w:rPr>
                <w:i/>
              </w:rPr>
              <w:t>GCM, GHASH and</w:t>
            </w:r>
            <w:r>
              <w:rPr>
                <w:i/>
              </w:rPr>
              <w:t xml:space="preserve"> </w:t>
            </w:r>
            <w:r w:rsidRPr="00F3630B">
              <w:rPr>
                <w:i/>
              </w:rPr>
              <w:t>Weak Keys</w:t>
            </w:r>
            <w:r>
              <w:rPr>
                <w:i/>
              </w:rPr>
              <w:t>”</w:t>
            </w:r>
            <w:r>
              <w:t xml:space="preserve">. Cryptology </w:t>
            </w:r>
            <w:proofErr w:type="spellStart"/>
            <w:r>
              <w:t>ePrint</w:t>
            </w:r>
            <w:proofErr w:type="spellEnd"/>
            <w:r>
              <w:t xml:space="preserve"> Archive, Report 2011/202, http://eprint.iacr.org/2011/202, 2011.</w:t>
            </w:r>
          </w:p>
        </w:tc>
      </w:tr>
      <w:tr w:rsidR="00693465" w:rsidRPr="00DE7009" w14:paraId="1E4B8A92" w14:textId="77777777" w:rsidTr="00650955">
        <w:tc>
          <w:tcPr>
            <w:tcW w:w="1243" w:type="dxa"/>
            <w:shd w:val="clear" w:color="auto" w:fill="auto"/>
          </w:tcPr>
          <w:p w14:paraId="2FCF8567" w14:textId="3F18A773" w:rsidR="00693465" w:rsidRDefault="00693465" w:rsidP="0022548C">
            <w:pPr>
              <w:pStyle w:val="References"/>
            </w:pPr>
          </w:p>
        </w:tc>
        <w:tc>
          <w:tcPr>
            <w:tcW w:w="7757" w:type="dxa"/>
            <w:shd w:val="clear" w:color="auto" w:fill="auto"/>
          </w:tcPr>
          <w:p w14:paraId="473D8607" w14:textId="601E4E3E" w:rsidR="00693465" w:rsidRPr="00E243DE" w:rsidRDefault="00693465" w:rsidP="000D3FBB">
            <w:pPr>
              <w:autoSpaceDE w:val="0"/>
              <w:autoSpaceDN w:val="0"/>
              <w:adjustRightInd w:val="0"/>
              <w:spacing w:line="240" w:lineRule="auto"/>
              <w:jc w:val="left"/>
              <w:rPr>
                <w:i/>
              </w:rPr>
            </w:pPr>
          </w:p>
        </w:tc>
      </w:tr>
      <w:tr w:rsidR="00693465" w:rsidRPr="00DE7009" w14:paraId="0F80FC81" w14:textId="77777777" w:rsidTr="00650955">
        <w:tc>
          <w:tcPr>
            <w:tcW w:w="1243" w:type="dxa"/>
            <w:shd w:val="clear" w:color="auto" w:fill="auto"/>
          </w:tcPr>
          <w:p w14:paraId="28A77554" w14:textId="18A5A9B2" w:rsidR="00693465" w:rsidRDefault="00693465" w:rsidP="0022548C">
            <w:pPr>
              <w:pStyle w:val="References"/>
            </w:pPr>
          </w:p>
        </w:tc>
        <w:tc>
          <w:tcPr>
            <w:tcW w:w="7757" w:type="dxa"/>
            <w:shd w:val="clear" w:color="auto" w:fill="auto"/>
          </w:tcPr>
          <w:p w14:paraId="3B4CE1D8" w14:textId="653CDCF1" w:rsidR="00693465" w:rsidRPr="00F3630B" w:rsidRDefault="00693465" w:rsidP="00693465">
            <w:pPr>
              <w:autoSpaceDE w:val="0"/>
              <w:autoSpaceDN w:val="0"/>
              <w:adjustRightInd w:val="0"/>
              <w:spacing w:line="240" w:lineRule="auto"/>
              <w:jc w:val="left"/>
              <w:rPr>
                <w:i/>
              </w:rPr>
            </w:pPr>
          </w:p>
        </w:tc>
      </w:tr>
      <w:tr w:rsidR="00693465" w:rsidRPr="00DE7009" w14:paraId="28014DB9" w14:textId="77777777" w:rsidTr="00650955">
        <w:tc>
          <w:tcPr>
            <w:tcW w:w="1243" w:type="dxa"/>
            <w:shd w:val="clear" w:color="auto" w:fill="auto"/>
          </w:tcPr>
          <w:p w14:paraId="7D17E825" w14:textId="77777777" w:rsidR="00693465" w:rsidRPr="00464E57" w:rsidRDefault="00693465" w:rsidP="00693465">
            <w:pPr>
              <w:pStyle w:val="References"/>
            </w:pPr>
          </w:p>
        </w:tc>
        <w:tc>
          <w:tcPr>
            <w:tcW w:w="7757" w:type="dxa"/>
            <w:shd w:val="clear" w:color="auto" w:fill="auto"/>
          </w:tcPr>
          <w:p w14:paraId="1931D692" w14:textId="77777777" w:rsidR="00693465" w:rsidRDefault="00693465" w:rsidP="00693465">
            <w:pPr>
              <w:autoSpaceDE w:val="0"/>
              <w:autoSpaceDN w:val="0"/>
              <w:adjustRightInd w:val="0"/>
              <w:spacing w:line="240" w:lineRule="auto"/>
              <w:jc w:val="left"/>
              <w:rPr>
                <w:rFonts w:ascii="TimesNewRomanPSMT" w:hAnsi="TimesNewRomanPSMT" w:cs="TimesNewRomanPSMT"/>
                <w:szCs w:val="24"/>
                <w:lang w:eastAsia="en-GB"/>
              </w:rPr>
            </w:pPr>
          </w:p>
        </w:tc>
      </w:tr>
    </w:tbl>
    <w:p w14:paraId="57C37E7A" w14:textId="256774EF" w:rsidR="00696E90" w:rsidRDefault="00A40CA0" w:rsidP="00696E90">
      <w:pPr>
        <w:pStyle w:val="Titre1"/>
      </w:pPr>
      <w:bookmarkStart w:id="101" w:name="_Toc468806972"/>
      <w:bookmarkStart w:id="102" w:name="_Toc468806973"/>
      <w:bookmarkStart w:id="103" w:name="_Toc468806974"/>
      <w:bookmarkStart w:id="104" w:name="_Toc39222616"/>
      <w:bookmarkEnd w:id="101"/>
      <w:bookmarkEnd w:id="102"/>
      <w:bookmarkEnd w:id="103"/>
      <w:r>
        <w:lastRenderedPageBreak/>
        <w:t>Overview</w:t>
      </w:r>
      <w:r w:rsidR="00B90AB3">
        <w:t xml:space="preserve"> and Rationale</w:t>
      </w:r>
      <w:bookmarkEnd w:id="104"/>
    </w:p>
    <w:p w14:paraId="05C30C8F" w14:textId="336B71BA" w:rsidR="00A9679E" w:rsidRDefault="00A9679E" w:rsidP="00A9679E">
      <w:pPr>
        <w:pStyle w:val="Titre2"/>
      </w:pPr>
      <w:bookmarkStart w:id="105" w:name="_Toc39222617"/>
      <w:r>
        <w:t>SDLS</w:t>
      </w:r>
      <w:bookmarkEnd w:id="105"/>
    </w:p>
    <w:p w14:paraId="62E7C3DC" w14:textId="4C507C66" w:rsidR="00A9679E" w:rsidRDefault="00A9679E" w:rsidP="00A9679E">
      <w:r>
        <w:t xml:space="preserve">The Space Data Link Security </w:t>
      </w:r>
      <w:r w:rsidRPr="00670B50">
        <w:t>(SDLS)</w:t>
      </w:r>
      <w:r w:rsidRPr="00824F89">
        <w:t xml:space="preserve"> </w:t>
      </w:r>
      <w:r>
        <w:t xml:space="preserve">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is a security protocol that implements user-selected Security Services to the data transported by the Space Data Link (SDL) protocol in space-to-ground</w:t>
      </w:r>
      <w:ins w:id="106" w:author="Moury Gilles" w:date="2021-05-19T18:43:00Z">
        <w:r w:rsidR="00352018">
          <w:t xml:space="preserve">, </w:t>
        </w:r>
      </w:ins>
      <w:del w:id="107" w:author="Moury Gilles" w:date="2021-05-19T18:43:00Z">
        <w:r w:rsidDel="00352018">
          <w:delText xml:space="preserve"> </w:delText>
        </w:r>
        <w:r w:rsidR="00AE2D0F" w:rsidDel="00352018">
          <w:delText xml:space="preserve">and </w:delText>
        </w:r>
      </w:del>
      <w:r w:rsidR="00AE2D0F">
        <w:t>ground-to-space</w:t>
      </w:r>
      <w:ins w:id="108" w:author="Moury Gilles" w:date="2021-05-19T18:43:00Z">
        <w:r w:rsidR="00352018">
          <w:t>, and space-to-space</w:t>
        </w:r>
      </w:ins>
      <w:r w:rsidR="00AE2D0F">
        <w:t xml:space="preserv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FC0EAA" w:rsidRPr="00EC3510">
        <w:rPr>
          <w:b/>
          <w:i/>
        </w:rPr>
        <w:t xml:space="preserve">Figure </w:t>
      </w:r>
      <w:r w:rsidR="00FC0EAA">
        <w:rPr>
          <w:b/>
          <w:i/>
          <w:noProof/>
        </w:rPr>
        <w:t>2</w:t>
      </w:r>
      <w:r w:rsidR="00FC0EAA">
        <w:rPr>
          <w:b/>
          <w:i/>
        </w:rPr>
        <w:noBreakHyphen/>
      </w:r>
      <w:r w:rsidR="00FC0EAA">
        <w:rPr>
          <w:b/>
          <w:i/>
          <w:noProof/>
        </w:rPr>
        <w:t>1</w:t>
      </w:r>
      <w:r w:rsidR="00BA5593">
        <w:fldChar w:fldCharType="end"/>
      </w:r>
      <w:r w:rsidR="001164DE">
        <w:t xml:space="preserve"> depicts the </w:t>
      </w:r>
      <w:r w:rsidR="007602E7">
        <w:t xml:space="preserve">basic </w:t>
      </w:r>
      <w:r w:rsidR="001164DE">
        <w:t>SDLS capabilities defined in [1].</w:t>
      </w:r>
    </w:p>
    <w:p w14:paraId="6D315E70" w14:textId="77777777" w:rsidR="00EC3510" w:rsidRDefault="00EC3510" w:rsidP="00EC3510">
      <w:pPr>
        <w:keepNext/>
      </w:pPr>
      <w:r w:rsidRPr="00EC3510">
        <w:rPr>
          <w:noProof/>
          <w:lang w:val="fr-FR" w:eastAsia="fr-FR"/>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40F861D2" w:rsidR="00EC3510" w:rsidRPr="00EC3510" w:rsidRDefault="00EC3510" w:rsidP="00EC3510">
      <w:pPr>
        <w:pStyle w:val="Lgende"/>
        <w:jc w:val="center"/>
        <w:rPr>
          <w:b w:val="0"/>
          <w:i/>
        </w:rPr>
      </w:pPr>
      <w:bookmarkStart w:id="109" w:name="_Ref28346677"/>
      <w:r w:rsidRPr="00EC3510">
        <w:rPr>
          <w:b w:val="0"/>
          <w:i/>
        </w:rPr>
        <w:t xml:space="preserve">Figure </w:t>
      </w:r>
      <w:ins w:id="110"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11"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12" w:author="Biggerstaff, Craig (JSC-CD42)[SGT, INC]" w:date="2021-11-08T16:44:00Z">
        <w:r w:rsidR="00B303B3">
          <w:rPr>
            <w:b w:val="0"/>
            <w:i/>
            <w:noProof/>
          </w:rPr>
          <w:t>1</w:t>
        </w:r>
        <w:r w:rsidR="00B303B3">
          <w:rPr>
            <w:b w:val="0"/>
            <w:i/>
          </w:rPr>
          <w:fldChar w:fldCharType="end"/>
        </w:r>
      </w:ins>
      <w:del w:id="113"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bookmarkEnd w:id="109"/>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Titre2"/>
      </w:pPr>
      <w:bookmarkStart w:id="114" w:name="_Toc39222618"/>
      <w:r>
        <w:t>Extended Procedures</w:t>
      </w:r>
      <w:bookmarkEnd w:id="114"/>
    </w:p>
    <w:p w14:paraId="70334259" w14:textId="4CB967ED"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00245756">
        <w:t xml:space="preserve"> </w:t>
      </w:r>
      <w:r>
        <w:t xml:space="preserve">extends the SDLS 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A9679E">
        <w:t xml:space="preserve"> with </w:t>
      </w:r>
      <w:r>
        <w:t xml:space="preserve">services for managing the security parameters of the space link.  </w:t>
      </w:r>
      <w:r w:rsidR="000F69CE" w:rsidRPr="00824F89">
        <w:t xml:space="preserve">The purpose of SDLS </w:t>
      </w:r>
      <w:r w:rsidR="000F69CE" w:rsidRPr="00824F89">
        <w:lastRenderedPageBreak/>
        <w:t xml:space="preserve">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FC0EAA" w:rsidRPr="00E3377E">
        <w:rPr>
          <w:b/>
          <w:i/>
        </w:rPr>
        <w:t xml:space="preserve">Figure </w:t>
      </w:r>
      <w:r w:rsidR="00FC0EAA">
        <w:rPr>
          <w:b/>
          <w:i/>
          <w:noProof/>
        </w:rPr>
        <w:t>2</w:t>
      </w:r>
      <w:r w:rsidR="00FC0EAA">
        <w:rPr>
          <w:b/>
          <w:i/>
        </w:rPr>
        <w:noBreakHyphen/>
      </w:r>
      <w:r w:rsidR="00FC0EAA">
        <w:rPr>
          <w:b/>
          <w:i/>
          <w:noProof/>
        </w:rPr>
        <w:t>2</w:t>
      </w:r>
      <w:r w:rsidR="00BA5593">
        <w:fldChar w:fldCharType="end"/>
      </w:r>
      <w:r w:rsidR="007563DC">
        <w:t xml:space="preserve"> depicts the additional capabilities defined in [</w:t>
      </w:r>
      <w:r w:rsidR="00D54008">
        <w:fldChar w:fldCharType="begin"/>
      </w:r>
      <w:r w:rsidR="00D54008">
        <w:instrText xml:space="preserve"> REF R_355x1r1SDLSExtendedProcedures \h </w:instrText>
      </w:r>
      <w:r w:rsidR="00D54008">
        <w:fldChar w:fldCharType="separate"/>
      </w:r>
      <w:r w:rsidR="00D54008">
        <w:rPr>
          <w:noProof/>
        </w:rPr>
        <w:t>2</w:t>
      </w:r>
      <w:r w:rsidR="00D54008">
        <w:fldChar w:fldCharType="end"/>
      </w:r>
      <w:r w:rsidR="007563DC">
        <w:t>].</w:t>
      </w:r>
    </w:p>
    <w:p w14:paraId="1F732A12" w14:textId="77BD966C" w:rsidR="007563DC" w:rsidRDefault="002D322D" w:rsidP="007563DC">
      <w:pPr>
        <w:keepNext/>
      </w:pPr>
      <w:ins w:id="115" w:author="Biggerstaff, Craig (JSC-CD42)[SGT, INC]" w:date="2021-11-08T16:21:00Z">
        <w:r w:rsidRPr="002D322D">
          <w:rPr>
            <w:noProof/>
            <w:lang w:val="fr-FR" w:eastAsia="fr-FR"/>
          </w:rPr>
          <w:lastRenderedPageBreak/>
          <w:drawing>
            <wp:inline distT="0" distB="0" distL="0" distR="0" wp14:anchorId="56ECA1A6" wp14:editId="2D51AB7D">
              <wp:extent cx="5715000" cy="5412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5412105"/>
                      </a:xfrm>
                      <a:prstGeom prst="rect">
                        <a:avLst/>
                      </a:prstGeom>
                      <a:noFill/>
                      <a:ln>
                        <a:noFill/>
                      </a:ln>
                    </pic:spPr>
                  </pic:pic>
                </a:graphicData>
              </a:graphic>
            </wp:inline>
          </w:drawing>
        </w:r>
      </w:ins>
      <w:del w:id="116" w:author="Biggerstaff, Craig (JSC-CD42)[SGT, INC]" w:date="2021-11-08T16:21:00Z">
        <w:r w:rsidR="00D54008" w:rsidRPr="00D54008" w:rsidDel="002D322D">
          <w:rPr>
            <w:noProof/>
            <w:lang w:val="fr-FR" w:eastAsia="fr-FR"/>
          </w:rPr>
          <w:lastRenderedPageBreak/>
          <w:drawing>
            <wp:inline distT="0" distB="0" distL="0" distR="0" wp14:anchorId="157BB464" wp14:editId="004C340E">
              <wp:extent cx="5715000" cy="484982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4849829"/>
                      </a:xfrm>
                      <a:prstGeom prst="rect">
                        <a:avLst/>
                      </a:prstGeom>
                      <a:noFill/>
                      <a:ln>
                        <a:noFill/>
                      </a:ln>
                    </pic:spPr>
                  </pic:pic>
                </a:graphicData>
              </a:graphic>
            </wp:inline>
          </w:drawing>
        </w:r>
      </w:del>
    </w:p>
    <w:p w14:paraId="2021B3DB" w14:textId="40ADAF22" w:rsidR="007563DC" w:rsidRPr="00E3377E" w:rsidRDefault="007563DC" w:rsidP="007563DC">
      <w:pPr>
        <w:pStyle w:val="Lgende"/>
        <w:jc w:val="center"/>
        <w:rPr>
          <w:b w:val="0"/>
          <w:i/>
        </w:rPr>
      </w:pPr>
      <w:bookmarkStart w:id="117" w:name="_Ref28346702"/>
      <w:r w:rsidRPr="00E3377E">
        <w:rPr>
          <w:b w:val="0"/>
          <w:i/>
        </w:rPr>
        <w:t xml:space="preserve">Figure </w:t>
      </w:r>
      <w:ins w:id="118"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19"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20" w:author="Biggerstaff, Craig (JSC-CD42)[SGT, INC]" w:date="2021-11-08T16:44:00Z">
        <w:r w:rsidR="00B303B3">
          <w:rPr>
            <w:b w:val="0"/>
            <w:i/>
            <w:noProof/>
          </w:rPr>
          <w:t>2</w:t>
        </w:r>
        <w:r w:rsidR="00B303B3">
          <w:rPr>
            <w:b w:val="0"/>
            <w:i/>
          </w:rPr>
          <w:fldChar w:fldCharType="end"/>
        </w:r>
      </w:ins>
      <w:del w:id="121"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bookmarkEnd w:id="117"/>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Titre2"/>
      </w:pPr>
      <w:bookmarkStart w:id="122" w:name="_Toc39222619"/>
      <w:r>
        <w:t>D</w:t>
      </w:r>
      <w:r w:rsidR="00077494">
        <w:t>esign goals and constraints</w:t>
      </w:r>
      <w:bookmarkEnd w:id="122"/>
    </w:p>
    <w:p w14:paraId="3461FF2F" w14:textId="77777777" w:rsidR="00077494" w:rsidRDefault="00077494" w:rsidP="0090446B">
      <w:pPr>
        <w:pStyle w:val="Titre3"/>
      </w:pPr>
      <w:bookmarkStart w:id="123" w:name="_Toc39222620"/>
      <w:r w:rsidRPr="00FE2C67">
        <w:t>compatibility with sdl services</w:t>
      </w:r>
      <w:bookmarkEnd w:id="123"/>
    </w:p>
    <w:p w14:paraId="2E877449" w14:textId="614C16B9" w:rsidR="005A1671" w:rsidRDefault="0033504B" w:rsidP="0090446B">
      <w:r w:rsidRPr="00CE28FE">
        <w:t xml:space="preserve">The </w:t>
      </w:r>
      <w:r w:rsidR="00593280">
        <w:t>SDLS</w:t>
      </w:r>
      <w:r w:rsidRPr="00CE28FE">
        <w:t xml:space="preserve"> standard</w:t>
      </w:r>
      <w:r w:rsidR="00E40D18">
        <w:t xml:space="preserve">s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 xml:space="preserve">] </w:t>
      </w:r>
      <w:r w:rsidR="00E40D18">
        <w:t>&amp;</w:t>
      </w:r>
      <w:r w:rsidR="000F0C86">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7918FC">
        <w:fldChar w:fldCharType="begin"/>
      </w:r>
      <w:r w:rsidR="007918FC">
        <w:instrText xml:space="preserve"> REF R_132x0b2TMSpaceDataLinkProtocol \h </w:instrText>
      </w:r>
      <w:r w:rsidR="007918FC">
        <w:fldChar w:fldCharType="separate"/>
      </w:r>
      <w:r w:rsidR="00FC0EAA" w:rsidRPr="00260C01">
        <w:t>[</w:t>
      </w:r>
      <w:r w:rsidR="00FC0EAA">
        <w:rPr>
          <w:noProof/>
        </w:rPr>
        <w:t>4</w:t>
      </w:r>
      <w:r w:rsidR="00FC0EAA" w:rsidRPr="00260C01">
        <w:t>]</w:t>
      </w:r>
      <w:r w:rsidR="007918FC">
        <w:fldChar w:fldCharType="end"/>
      </w:r>
      <w:r w:rsidR="007918FC">
        <w:t xml:space="preserve">, </w:t>
      </w:r>
      <w:r w:rsidR="007918FC">
        <w:fldChar w:fldCharType="begin"/>
      </w:r>
      <w:r w:rsidR="007918FC">
        <w:instrText xml:space="preserve"> REF R_232x0b3TCSpaceDataLinkProtocol \h </w:instrText>
      </w:r>
      <w:r w:rsidR="007918FC">
        <w:fldChar w:fldCharType="separate"/>
      </w:r>
      <w:r w:rsidR="00FC0EAA" w:rsidRPr="00541D1E">
        <w:t>[</w:t>
      </w:r>
      <w:r w:rsidR="00FC0EAA">
        <w:rPr>
          <w:noProof/>
        </w:rPr>
        <w:t>5]</w:t>
      </w:r>
      <w:r w:rsidR="007918FC">
        <w:fldChar w:fldCharType="end"/>
      </w:r>
      <w:r w:rsidR="007918FC">
        <w:t xml:space="preserve">, </w:t>
      </w:r>
      <w:r w:rsidR="007918FC">
        <w:fldChar w:fldCharType="begin"/>
      </w:r>
      <w:r w:rsidR="007918FC">
        <w:instrText xml:space="preserve"> REF R_732x0b3AOSSpaceDataLinkProtocol \h </w:instrText>
      </w:r>
      <w:r w:rsidR="007918FC">
        <w:fldChar w:fldCharType="separate"/>
      </w:r>
      <w:r w:rsidR="00FC0EAA" w:rsidRPr="00A378C0">
        <w:t>[</w:t>
      </w:r>
      <w:r w:rsidR="00FC0EAA">
        <w:rPr>
          <w:noProof/>
        </w:rPr>
        <w:t>6</w:t>
      </w:r>
      <w:r w:rsidR="00FC0EAA" w:rsidRPr="00A378C0">
        <w:t>]</w:t>
      </w:r>
      <w:r w:rsidR="007918FC">
        <w:fldChar w:fldCharType="end"/>
      </w:r>
      <w:r w:rsidR="007918FC">
        <w:t xml:space="preserve">, and </w:t>
      </w:r>
      <w:r w:rsidR="00503B20">
        <w:fldChar w:fldCharType="begin"/>
      </w:r>
      <w:r w:rsidR="00503B20">
        <w:instrText xml:space="preserve"> REF R_732x1r3UnifiedSpaceDataLinkProtocol \h </w:instrText>
      </w:r>
      <w:r w:rsidR="00503B20">
        <w:fldChar w:fldCharType="separate"/>
      </w:r>
      <w:r w:rsidR="00FC0EAA" w:rsidRPr="00464E57">
        <w:t>[</w:t>
      </w:r>
      <w:r w:rsidR="00FC0EAA">
        <w:rPr>
          <w:noProof/>
        </w:rPr>
        <w:t>7</w:t>
      </w:r>
      <w:r w:rsidR="00FC0EAA" w:rsidRPr="00464E57">
        <w:t>]</w:t>
      </w:r>
      <w:r w:rsidR="00503B20">
        <w:fldChar w:fldCharType="end"/>
      </w:r>
      <w:r w:rsidRPr="00CE28FE">
        <w:t>.</w:t>
      </w:r>
    </w:p>
    <w:p w14:paraId="590CB282" w14:textId="3129C612" w:rsidR="00D52853" w:rsidRDefault="00BA5593" w:rsidP="00D52853">
      <w:r>
        <w:t xml:space="preserve">As depicted in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D52853">
        <w:t>.</w:t>
      </w:r>
    </w:p>
    <w:p w14:paraId="3E4D000F" w14:textId="77777777" w:rsidR="00F3201A" w:rsidRPr="000A7ACD" w:rsidRDefault="00F3201A" w:rsidP="00C1151D">
      <w:pPr>
        <w:pStyle w:val="Titre3"/>
      </w:pPr>
      <w:bookmarkStart w:id="124" w:name="_Toc447288282"/>
      <w:bookmarkStart w:id="125" w:name="_Toc447504347"/>
      <w:bookmarkStart w:id="126" w:name="_Toc454221813"/>
      <w:bookmarkStart w:id="127" w:name="_Toc370459529"/>
      <w:bookmarkStart w:id="128" w:name="_Toc383421262"/>
      <w:bookmarkStart w:id="129" w:name="_Toc447288283"/>
      <w:bookmarkStart w:id="130" w:name="_Toc447504348"/>
      <w:bookmarkStart w:id="131" w:name="_Toc454221814"/>
      <w:bookmarkStart w:id="132" w:name="_Toc447288286"/>
      <w:bookmarkStart w:id="133" w:name="_Toc447504351"/>
      <w:bookmarkStart w:id="134" w:name="_Toc454221817"/>
      <w:bookmarkStart w:id="135" w:name="_Toc447288287"/>
      <w:bookmarkStart w:id="136" w:name="_Toc447504352"/>
      <w:bookmarkStart w:id="137" w:name="_Toc454221818"/>
      <w:bookmarkStart w:id="138" w:name="_Toc3922262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0A7ACD">
        <w:t>requirements</w:t>
      </w:r>
      <w:bookmarkEnd w:id="138"/>
    </w:p>
    <w:p w14:paraId="50542239" w14:textId="29BD6718"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ins w:id="139" w:author="Moury Gilles" w:date="2022-05-09T15:33:00Z">
        <w:r w:rsidR="00E44555">
          <w:t xml:space="preserve">ground-to-space and </w:t>
        </w:r>
      </w:ins>
      <w:r w:rsidR="003E3011">
        <w:t>space</w:t>
      </w:r>
      <w:r w:rsidR="00E401CA">
        <w:t>-</w:t>
      </w:r>
      <w:r w:rsidR="003E3011">
        <w:t>to</w:t>
      </w:r>
      <w:r w:rsidR="00E401CA">
        <w:t>-</w:t>
      </w:r>
      <w:r w:rsidR="003E3011">
        <w:t>ground links</w:t>
      </w:r>
      <w:r w:rsidR="00E401CA">
        <w:t>,</w:t>
      </w:r>
      <w:r w:rsidR="003E3011">
        <w:t xml:space="preserve"> the master is the </w:t>
      </w:r>
      <w:r w:rsidR="00282A23">
        <w:t xml:space="preserve">mission operations </w:t>
      </w:r>
      <w:r w:rsidR="00282A23">
        <w:lastRenderedPageBreak/>
        <w:t>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r w:rsidR="00D20577">
        <w:t xml:space="preserve"> (referred to as Initiator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EE77C5">
        <w:t xml:space="preserve"> toward a predetermined slave</w:t>
      </w:r>
      <w:r w:rsidR="00D20577">
        <w:t xml:space="preserve"> (referred to as Recipient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7B2D55">
        <w:t>.</w:t>
      </w:r>
    </w:p>
    <w:p w14:paraId="2B8EB68B" w14:textId="77777777" w:rsidR="00D00A79" w:rsidRDefault="00D00A79" w:rsidP="0099155F">
      <w:pPr>
        <w:pStyle w:val="Titre2"/>
      </w:pPr>
      <w:bookmarkStart w:id="140" w:name="_Ref511214929"/>
      <w:bookmarkStart w:id="141" w:name="_Toc39222622"/>
      <w:r>
        <w:t>Key Management</w:t>
      </w:r>
      <w:bookmarkEnd w:id="140"/>
      <w:bookmarkEnd w:id="141"/>
    </w:p>
    <w:p w14:paraId="1CFDB230" w14:textId="77777777" w:rsidR="00D00A79" w:rsidRDefault="00D00A79" w:rsidP="0099155F">
      <w:pPr>
        <w:pStyle w:val="Titre3"/>
      </w:pPr>
      <w:bookmarkStart w:id="142" w:name="_Toc39222623"/>
      <w:r>
        <w:t>Justification</w:t>
      </w:r>
      <w:bookmarkEnd w:id="142"/>
    </w:p>
    <w:p w14:paraId="38656593" w14:textId="6CBDA6FC"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A337D5">
        <w:fldChar w:fldCharType="begin"/>
      </w:r>
      <w:r w:rsidR="00A337D5">
        <w:instrText xml:space="preserve"> REF R_354x0r1SymmetricKeyManagement \h </w:instrText>
      </w:r>
      <w:r w:rsidR="00A337D5">
        <w:fldChar w:fldCharType="separate"/>
      </w:r>
      <w:r w:rsidR="00FC0EAA" w:rsidRPr="00464E57">
        <w:t>[</w:t>
      </w:r>
      <w:r w:rsidR="00FC0EAA">
        <w:rPr>
          <w:noProof/>
        </w:rPr>
        <w:t>8</w:t>
      </w:r>
      <w:r w:rsidR="00FC0EAA" w:rsidRPr="00464E57">
        <w:t>]</w:t>
      </w:r>
      <w:r w:rsidR="00A337D5">
        <w:fldChar w:fldCharType="end"/>
      </w:r>
      <w:r>
        <w:t xml:space="preserve">. </w:t>
      </w:r>
      <w:r w:rsidR="00B1538C">
        <w:t xml:space="preserve"> </w:t>
      </w:r>
      <w:r>
        <w:t xml:space="preserve">The SDLS Extended Procedures </w:t>
      </w:r>
      <w:r w:rsidR="00B1538C">
        <w:t xml:space="preserve">for </w:t>
      </w:r>
      <w:r>
        <w:t>key management represents a specific implementation of th</w:t>
      </w:r>
      <w:ins w:id="143" w:author="Moury Gilles" w:date="2022-05-09T15:36:00Z">
        <w:r w:rsidR="00E44555">
          <w:t>is</w:t>
        </w:r>
      </w:ins>
      <w:del w:id="144" w:author="Moury Gilles" w:date="2022-05-09T15:36:00Z">
        <w:r w:rsidDel="00E44555">
          <w:delText>ese</w:delText>
        </w:r>
      </w:del>
      <w:r>
        <w:t xml:space="preserve"> recommendation</w:t>
      </w:r>
      <w:del w:id="145" w:author="Moury Gilles" w:date="2022-05-09T15:37:00Z">
        <w:r w:rsidDel="00E44555">
          <w:delText>s</w:delText>
        </w:r>
      </w:del>
      <w:r>
        <w:t xml:space="preserve">. </w:t>
      </w:r>
      <w:r w:rsidR="00A337D5">
        <w:t xml:space="preserve"> </w:t>
      </w:r>
      <w:r>
        <w:t xml:space="preserve">In addition, CCSDS has produced general guidelines and practices on key management </w:t>
      </w:r>
      <w:r w:rsidR="00A337D5">
        <w:fldChar w:fldCharType="begin"/>
      </w:r>
      <w:r w:rsidR="00A337D5">
        <w:instrText xml:space="preserve"> REF R_350x6g1KeyManagementConcept \h </w:instrText>
      </w:r>
      <w:r w:rsidR="00A337D5">
        <w:fldChar w:fldCharType="separate"/>
      </w:r>
      <w:r w:rsidR="00FC0EAA" w:rsidRPr="00A21E9A">
        <w:t>[</w:t>
      </w:r>
      <w:r w:rsidR="00FC0EAA">
        <w:rPr>
          <w:noProof/>
        </w:rPr>
        <w:t>9</w:t>
      </w:r>
      <w:r w:rsidR="00FC0EAA" w:rsidRPr="00A21E9A">
        <w:t>]</w:t>
      </w:r>
      <w:r w:rsidR="00A337D5">
        <w:fldChar w:fldCharType="end"/>
      </w:r>
      <w:r>
        <w:t xml:space="preserve">. </w:t>
      </w:r>
    </w:p>
    <w:p w14:paraId="4D98AF41" w14:textId="77777777" w:rsidR="00C3422B" w:rsidRDefault="00C3422B" w:rsidP="00C3422B">
      <w:pPr>
        <w:pStyle w:val="Titre3"/>
      </w:pPr>
      <w:bookmarkStart w:id="146" w:name="_Toc39222624"/>
      <w:r>
        <w:t>Summary of capabilities</w:t>
      </w:r>
      <w:bookmarkEnd w:id="146"/>
    </w:p>
    <w:p w14:paraId="6CC3F785" w14:textId="5A435166"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467EE">
        <w:fldChar w:fldCharType="begin"/>
      </w:r>
      <w:r w:rsidR="00E467EE">
        <w:instrText xml:space="preserve"> REF R_350x5g1SDLSConcept \h </w:instrText>
      </w:r>
      <w:r w:rsidR="00E467EE">
        <w:fldChar w:fldCharType="separate"/>
      </w:r>
      <w:r w:rsidR="00FC0EAA" w:rsidRPr="00A378C0">
        <w:t>[</w:t>
      </w:r>
      <w:r w:rsidR="00FC0EAA">
        <w:rPr>
          <w:noProof/>
        </w:rPr>
        <w:t>10</w:t>
      </w:r>
      <w:r w:rsidR="00FC0EAA" w:rsidRPr="00A378C0">
        <w:t>]</w:t>
      </w:r>
      <w:r w:rsidR="00E467EE">
        <w:fldChar w:fldCharType="end"/>
      </w:r>
      <w:r w:rsidR="00DE55DA">
        <w:t xml:space="preserve"> </w:t>
      </w:r>
      <w:r w:rsidR="001269DC">
        <w:t>are supported by the Extended Procedures</w:t>
      </w:r>
      <w:r w:rsidR="00505A8D">
        <w:t>:</w:t>
      </w:r>
    </w:p>
    <w:p w14:paraId="11143F52" w14:textId="766B95DE" w:rsidR="00973593" w:rsidRDefault="00505A8D" w:rsidP="00973593">
      <w:pPr>
        <w:pStyle w:val="Paragraphedeliste"/>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Paragraphedeliste"/>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Titre2"/>
      </w:pPr>
      <w:bookmarkStart w:id="147" w:name="_Toc38965525"/>
      <w:bookmarkStart w:id="148" w:name="_Toc453754271"/>
      <w:bookmarkStart w:id="149" w:name="_Toc39222625"/>
      <w:bookmarkEnd w:id="147"/>
      <w:r w:rsidRPr="00824F89">
        <w:t>Security Association (SA) Management</w:t>
      </w:r>
      <w:bookmarkEnd w:id="148"/>
      <w:bookmarkEnd w:id="149"/>
    </w:p>
    <w:p w14:paraId="76A3C015" w14:textId="41AEBE85" w:rsidR="00505A8D" w:rsidRDefault="00096C9C" w:rsidP="00096C9C">
      <w:pPr>
        <w:rPr>
          <w:ins w:id="150" w:author="Ignacio Aguilar" w:date="2020-10-29T07:18:00Z"/>
        </w:rPr>
      </w:pPr>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p>
    <w:p w14:paraId="67CFC04B" w14:textId="1C11D127" w:rsidR="00B61E13" w:rsidDel="007E5BDE" w:rsidRDefault="00B61E13" w:rsidP="00096C9C">
      <w:pPr>
        <w:rPr>
          <w:del w:id="151" w:author="Moury Gilles" w:date="2021-05-19T19:06:00Z"/>
        </w:rPr>
      </w:pPr>
      <w:ins w:id="152" w:author="Ignacio Aguilar" w:date="2020-10-29T07:18:00Z">
        <w:del w:id="153" w:author="Moury Gilles" w:date="2021-05-19T19:06:00Z">
          <w:r w:rsidRPr="00D003ED" w:rsidDel="007E5BDE">
            <w:rPr>
              <w:highlight w:val="yellow"/>
              <w:rPrChange w:id="154" w:author="Ignacio Aguilar" w:date="2020-10-29T07:40:00Z">
                <w:rPr/>
              </w:rPrChange>
            </w:rPr>
            <w:delText xml:space="preserve">Paragraph explaining </w:delText>
          </w:r>
        </w:del>
      </w:ins>
      <w:ins w:id="155" w:author="Ignacio Aguilar" w:date="2020-10-29T07:19:00Z">
        <w:del w:id="156" w:author="Moury Gilles" w:date="2021-05-19T19:06:00Z">
          <w:r w:rsidRPr="00D003ED" w:rsidDel="007E5BDE">
            <w:rPr>
              <w:highlight w:val="yellow"/>
              <w:rPrChange w:id="157" w:author="Ignacio Aguilar" w:date="2020-10-29T07:40:00Z">
                <w:rPr/>
              </w:rPrChange>
            </w:rPr>
            <w:delText xml:space="preserve">how a secure channel is achieved (SA+GVC/MAP ID) and </w:delText>
          </w:r>
        </w:del>
      </w:ins>
      <w:ins w:id="158" w:author="Ignacio Aguilar" w:date="2020-10-29T07:18:00Z">
        <w:del w:id="159" w:author="Moury Gilles" w:date="2021-05-19T19:06:00Z">
          <w:r w:rsidRPr="00D003ED" w:rsidDel="007E5BDE">
            <w:rPr>
              <w:highlight w:val="yellow"/>
              <w:rPrChange w:id="160" w:author="Ignacio Aguilar" w:date="2020-10-29T07:40:00Z">
                <w:rPr/>
              </w:rPrChange>
            </w:rPr>
            <w:delText xml:space="preserve">that establishing </w:delText>
          </w:r>
        </w:del>
      </w:ins>
      <w:ins w:id="161" w:author="Ignacio Aguilar" w:date="2020-10-29T07:19:00Z">
        <w:del w:id="162" w:author="Moury Gilles" w:date="2021-05-19T19:06:00Z">
          <w:r w:rsidRPr="00D003ED" w:rsidDel="007E5BDE">
            <w:rPr>
              <w:highlight w:val="yellow"/>
              <w:rPrChange w:id="163" w:author="Ignacio Aguilar" w:date="2020-10-29T07:40:00Z">
                <w:rPr/>
              </w:rPrChange>
            </w:rPr>
            <w:delText xml:space="preserve">and managing </w:delText>
          </w:r>
        </w:del>
      </w:ins>
      <w:ins w:id="164" w:author="Ignacio Aguilar" w:date="2020-10-29T07:18:00Z">
        <w:del w:id="165" w:author="Moury Gilles" w:date="2021-05-19T19:06:00Z">
          <w:r w:rsidRPr="00D003ED" w:rsidDel="007E5BDE">
            <w:rPr>
              <w:highlight w:val="yellow"/>
              <w:rPrChange w:id="166" w:author="Ignacio Aguilar" w:date="2020-10-29T07:40:00Z">
                <w:rPr/>
              </w:rPrChange>
            </w:rPr>
            <w:delText>a secure channel is the responsibility of SA Management,</w:delText>
          </w:r>
        </w:del>
      </w:ins>
    </w:p>
    <w:p w14:paraId="5EB458FB" w14:textId="77777777" w:rsidR="00505A8D" w:rsidRDefault="00505A8D" w:rsidP="00505A8D">
      <w:pPr>
        <w:pStyle w:val="Titre3"/>
      </w:pPr>
      <w:bookmarkStart w:id="167" w:name="_Toc39222626"/>
      <w:r>
        <w:t>Justification</w:t>
      </w:r>
      <w:bookmarkEnd w:id="167"/>
    </w:p>
    <w:p w14:paraId="229E1284" w14:textId="4A9B6815" w:rsidR="00096C9C" w:rsidRDefault="00096C9C" w:rsidP="00096C9C">
      <w:pPr>
        <w:rPr>
          <w:ins w:id="168" w:author="Ignacio Aguilar" w:date="2020-10-29T07:21:00Z"/>
        </w:rPr>
      </w:pPr>
      <w:commentRangeStart w:id="169"/>
      <w:r w:rsidRPr="00D003ED">
        <w:rPr>
          <w:highlight w:val="yellow"/>
          <w:rPrChange w:id="170" w:author="Ignacio Aguilar" w:date="2020-10-29T07:42:00Z">
            <w:rPr/>
          </w:rPrChange>
        </w:rPr>
        <w:t xml:space="preserve">The Security Association Management Service for the SDLS protocol is designed to carry out the most basic functions of Security Association setup, activation, status, and control necessary to command the configurable Security Association parameters of a remote </w:t>
      </w:r>
      <w:r w:rsidR="00BC5AB1" w:rsidRPr="00D003ED">
        <w:rPr>
          <w:highlight w:val="yellow"/>
          <w:rPrChange w:id="171" w:author="Ignacio Aguilar" w:date="2020-10-29T07:42:00Z">
            <w:rPr/>
          </w:rPrChange>
        </w:rPr>
        <w:t xml:space="preserve">(slave) </w:t>
      </w:r>
      <w:r w:rsidRPr="00D003ED">
        <w:rPr>
          <w:highlight w:val="yellow"/>
          <w:rPrChange w:id="172" w:author="Ignacio Aguilar" w:date="2020-10-29T07:42:00Z">
            <w:rPr/>
          </w:rPrChange>
        </w:rPr>
        <w:t>system’s SDLS implementation into a state suitable for operations.</w:t>
      </w:r>
      <w:commentRangeEnd w:id="169"/>
      <w:r w:rsidR="00D003ED" w:rsidRPr="00D003ED">
        <w:rPr>
          <w:rStyle w:val="Marquedecommentaire"/>
          <w:highlight w:val="yellow"/>
          <w:rPrChange w:id="173" w:author="Ignacio Aguilar" w:date="2020-10-29T07:42:00Z">
            <w:rPr>
              <w:rStyle w:val="Marquedecommentaire"/>
            </w:rPr>
          </w:rPrChange>
        </w:rPr>
        <w:commentReference w:id="169"/>
      </w:r>
    </w:p>
    <w:p w14:paraId="46F4DA46" w14:textId="3F7D4F0B" w:rsidR="00AC2565" w:rsidRPr="00824F89" w:rsidDel="007E5BDE" w:rsidRDefault="00AC2565" w:rsidP="00096C9C">
      <w:pPr>
        <w:rPr>
          <w:del w:id="174" w:author="Moury Gilles" w:date="2021-05-19T19:06:00Z"/>
        </w:rPr>
      </w:pPr>
      <w:ins w:id="175" w:author="Ignacio Aguilar" w:date="2020-10-29T07:21:00Z">
        <w:del w:id="176" w:author="Moury Gilles" w:date="2021-05-19T19:06:00Z">
          <w:r w:rsidRPr="00D003ED" w:rsidDel="007E5BDE">
            <w:rPr>
              <w:highlight w:val="yellow"/>
              <w:rPrChange w:id="177" w:author="Ignacio Aguilar" w:date="2020-10-29T07:40:00Z">
                <w:rPr/>
              </w:rPrChange>
            </w:rPr>
            <w:delText>Add the establishment and management of secure channels.</w:delText>
          </w:r>
        </w:del>
      </w:ins>
    </w:p>
    <w:p w14:paraId="76B6DF49" w14:textId="77777777" w:rsidR="00BC3541" w:rsidRDefault="00BC3541" w:rsidP="00BC3541">
      <w:pPr>
        <w:pStyle w:val="Titre3"/>
      </w:pPr>
      <w:bookmarkStart w:id="178" w:name="_Toc39222627"/>
      <w:r>
        <w:lastRenderedPageBreak/>
        <w:t>Summary of capabilities</w:t>
      </w:r>
      <w:bookmarkEnd w:id="178"/>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19B05AD"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fldChar w:fldCharType="begin"/>
      </w:r>
      <w:r w:rsidR="00096C9C">
        <w:instrText xml:space="preserve"> REF _Ref496790322 \h </w:instrText>
      </w:r>
      <w:r w:rsidR="00096C9C">
        <w:fldChar w:fldCharType="separate"/>
      </w:r>
      <w:r w:rsidR="00FC0EAA" w:rsidRPr="002B007D">
        <w:rPr>
          <w:b/>
          <w:i/>
        </w:rPr>
        <w:t xml:space="preserve">Figure </w:t>
      </w:r>
      <w:r w:rsidR="00FC0EAA">
        <w:rPr>
          <w:b/>
          <w:i/>
          <w:noProof/>
        </w:rPr>
        <w:t>2</w:t>
      </w:r>
      <w:r w:rsidR="00FC0EAA">
        <w:rPr>
          <w:b/>
          <w:i/>
        </w:rPr>
        <w:noBreakHyphen/>
      </w:r>
      <w:r w:rsidR="00FC0EAA">
        <w:rPr>
          <w:b/>
          <w:i/>
          <w:noProof/>
        </w:rPr>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179" w:name="_Ref383528531"/>
      <w:bookmarkStart w:id="180" w:name="_Toc453754310"/>
      <w:r w:rsidRPr="009B2223">
        <w:rPr>
          <w:noProof/>
          <w:lang w:val="fr-FR" w:eastAsia="fr-FR"/>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38523BB6" w:rsidR="00096C9C" w:rsidRPr="002B007D" w:rsidRDefault="00096C9C" w:rsidP="00096C9C">
      <w:pPr>
        <w:pStyle w:val="Lgende"/>
        <w:jc w:val="center"/>
        <w:rPr>
          <w:b w:val="0"/>
          <w:i/>
        </w:rPr>
      </w:pPr>
      <w:bookmarkStart w:id="181" w:name="_Ref496790322"/>
      <w:bookmarkStart w:id="182" w:name="_Toc496795392"/>
      <w:r w:rsidRPr="002B007D">
        <w:rPr>
          <w:b w:val="0"/>
          <w:i/>
        </w:rPr>
        <w:t xml:space="preserve">Figure </w:t>
      </w:r>
      <w:ins w:id="18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8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85" w:author="Biggerstaff, Craig (JSC-CD42)[SGT, INC]" w:date="2021-11-08T16:44:00Z">
        <w:r w:rsidR="00B303B3">
          <w:rPr>
            <w:b w:val="0"/>
            <w:i/>
            <w:noProof/>
          </w:rPr>
          <w:t>3</w:t>
        </w:r>
        <w:r w:rsidR="00B303B3">
          <w:rPr>
            <w:b w:val="0"/>
            <w:i/>
          </w:rPr>
          <w:fldChar w:fldCharType="end"/>
        </w:r>
      </w:ins>
      <w:del w:id="18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del>
      <w:bookmarkEnd w:id="179"/>
      <w:bookmarkEnd w:id="181"/>
      <w:r w:rsidRPr="002B007D">
        <w:rPr>
          <w:b w:val="0"/>
          <w:i/>
        </w:rPr>
        <w:t>:  Variable State Model for Security Association</w:t>
      </w:r>
      <w:ins w:id="187" w:author="Moury Gilles" w:date="2021-05-19T19:07:00Z">
        <w:r w:rsidR="007E5BDE">
          <w:rPr>
            <w:b w:val="0"/>
            <w:i/>
          </w:rPr>
          <w:t>s</w:t>
        </w:r>
      </w:ins>
      <w:del w:id="188" w:author="Moury Gilles" w:date="2021-05-19T18:57:00Z">
        <w:r w:rsidRPr="002B007D" w:rsidDel="00366DBB">
          <w:rPr>
            <w:b w:val="0"/>
            <w:i/>
          </w:rPr>
          <w:delText xml:space="preserve"> Management</w:delText>
        </w:r>
      </w:del>
      <w:bookmarkEnd w:id="180"/>
      <w:bookmarkEnd w:id="182"/>
    </w:p>
    <w:p w14:paraId="05C164F8" w14:textId="77777777" w:rsidR="00096C9C" w:rsidRPr="00096C9C" w:rsidRDefault="00096C9C" w:rsidP="00096C9C">
      <w:r w:rsidRPr="00824F89">
        <w:rPr>
          <w:color w:val="00B050"/>
        </w:rPr>
        <w:br w:type="page"/>
      </w:r>
    </w:p>
    <w:p w14:paraId="7C8564E5" w14:textId="7422CC52" w:rsidR="00330700" w:rsidRDefault="00330700" w:rsidP="00006D94">
      <w:pPr>
        <w:rPr>
          <w:ins w:id="189" w:author="Ignacio Aguilar" w:date="2020-10-29T07:44:00Z"/>
        </w:rPr>
      </w:pPr>
      <w:r>
        <w:lastRenderedPageBreak/>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76056025" w14:textId="6551D69D" w:rsidR="00D003ED" w:rsidDel="001561F1" w:rsidRDefault="00D003ED" w:rsidP="00006D94">
      <w:pPr>
        <w:rPr>
          <w:del w:id="190" w:author="Moury Gilles" w:date="2021-05-20T16:20:00Z"/>
        </w:rPr>
      </w:pPr>
      <w:ins w:id="191" w:author="Ignacio Aguilar" w:date="2020-10-29T07:44:00Z">
        <w:del w:id="192" w:author="Moury Gilles" w:date="2021-05-20T16:20:00Z">
          <w:r w:rsidRPr="00D003ED" w:rsidDel="001561F1">
            <w:rPr>
              <w:highlight w:val="yellow"/>
              <w:rPrChange w:id="193" w:author="Ignacio Aguilar" w:date="2020-10-29T07:45:00Z">
                <w:rPr/>
              </w:rPrChange>
            </w:rPr>
            <w:delText xml:space="preserve">Explain that the Start and Stop SA are actually allowing the activation or deactivation of a secure channel governed by the SA </w:delText>
          </w:r>
        </w:del>
      </w:ins>
      <w:ins w:id="194" w:author="Ignacio Aguilar" w:date="2020-10-29T07:45:00Z">
        <w:del w:id="195" w:author="Moury Gilles" w:date="2021-05-20T16:20:00Z">
          <w:r w:rsidRPr="00D003ED" w:rsidDel="001561F1">
            <w:rPr>
              <w:highlight w:val="yellow"/>
              <w:rPrChange w:id="196" w:author="Ignacio Aguilar" w:date="2020-10-29T07:45:00Z">
                <w:rPr/>
              </w:rPrChange>
            </w:rPr>
            <w:delText xml:space="preserve">logically </w:delText>
          </w:r>
        </w:del>
      </w:ins>
      <w:ins w:id="197" w:author="Ignacio Aguilar" w:date="2020-10-29T07:44:00Z">
        <w:del w:id="198" w:author="Moury Gilles" w:date="2021-05-20T16:20:00Z">
          <w:r w:rsidRPr="00D003ED" w:rsidDel="001561F1">
            <w:rPr>
              <w:highlight w:val="yellow"/>
              <w:rPrChange w:id="199" w:author="Ignacio Aguilar" w:date="2020-10-29T07:45:00Z">
                <w:rPr/>
              </w:rPrChange>
            </w:rPr>
            <w:delText xml:space="preserve">associated with the </w:delText>
          </w:r>
        </w:del>
      </w:ins>
      <w:ins w:id="200" w:author="Ignacio Aguilar" w:date="2020-10-29T07:45:00Z">
        <w:del w:id="201" w:author="Moury Gilles" w:date="2021-05-20T16:20:00Z">
          <w:r w:rsidRPr="00D003ED" w:rsidDel="001561F1">
            <w:rPr>
              <w:highlight w:val="yellow"/>
              <w:rPrChange w:id="202" w:author="Ignacio Aguilar" w:date="2020-10-29T07:45:00Z">
                <w:rPr/>
              </w:rPrChange>
            </w:rPr>
            <w:delText>corresponding</w:delText>
          </w:r>
        </w:del>
      </w:ins>
      <w:ins w:id="203" w:author="Ignacio Aguilar" w:date="2020-10-29T07:44:00Z">
        <w:del w:id="204" w:author="Moury Gilles" w:date="2021-05-20T16:20:00Z">
          <w:r w:rsidRPr="00D003ED" w:rsidDel="001561F1">
            <w:rPr>
              <w:highlight w:val="yellow"/>
              <w:rPrChange w:id="205" w:author="Ignacio Aguilar" w:date="2020-10-29T07:45:00Z">
                <w:rPr/>
              </w:rPrChange>
            </w:rPr>
            <w:delText xml:space="preserve"> communications channels</w:delText>
          </w:r>
        </w:del>
      </w:ins>
      <w:ins w:id="206" w:author="Ignacio Aguilar" w:date="2020-10-29T07:45:00Z">
        <w:del w:id="207" w:author="Moury Gilles" w:date="2021-05-20T16:20:00Z">
          <w:r w:rsidRPr="00D003ED" w:rsidDel="001561F1">
            <w:rPr>
              <w:highlight w:val="yellow"/>
              <w:rPrChange w:id="208" w:author="Ignacio Aguilar" w:date="2020-10-29T07:45:00Z">
                <w:rPr/>
              </w:rPrChange>
            </w:rPr>
            <w:delText>.</w:delText>
          </w:r>
        </w:del>
      </w:ins>
    </w:p>
    <w:p w14:paraId="4FB6650A" w14:textId="79BB4182" w:rsidR="004273E8" w:rsidRDefault="0042170D" w:rsidP="0042170D">
      <w:pPr>
        <w:keepNext/>
        <w:rPr>
          <w:ins w:id="209" w:author="Ignacio Aguilar" w:date="2020-10-29T07:22:00Z"/>
        </w:rPr>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6BA64174" w14:textId="5E89417E" w:rsidR="00AC2565" w:rsidDel="001561F1" w:rsidRDefault="00AC2565" w:rsidP="0042170D">
      <w:pPr>
        <w:keepNext/>
        <w:rPr>
          <w:del w:id="210" w:author="Moury Gilles" w:date="2021-05-20T16:20:00Z"/>
        </w:rPr>
      </w:pPr>
      <w:ins w:id="211" w:author="Ignacio Aguilar" w:date="2020-10-29T07:22:00Z">
        <w:del w:id="212" w:author="Moury Gilles" w:date="2021-05-20T16:20:00Z">
          <w:r w:rsidRPr="00D003ED" w:rsidDel="001561F1">
            <w:rPr>
              <w:highlight w:val="yellow"/>
              <w:rPrChange w:id="213" w:author="Ignacio Aguilar" w:date="2020-10-29T07:40:00Z">
                <w:rPr/>
              </w:rPrChange>
            </w:rPr>
            <w:delText xml:space="preserve">Explain that while some SAs could be used for any type of space link, </w:delText>
          </w:r>
        </w:del>
      </w:ins>
      <w:ins w:id="214" w:author="Ignacio Aguilar" w:date="2020-10-29T07:23:00Z">
        <w:del w:id="215" w:author="Moury Gilles" w:date="2021-05-20T16:20:00Z">
          <w:r w:rsidRPr="00D003ED" w:rsidDel="001561F1">
            <w:rPr>
              <w:highlight w:val="yellow"/>
              <w:rPrChange w:id="216" w:author="Ignacio Aguilar" w:date="2020-10-29T07:40:00Z">
                <w:rPr/>
              </w:rPrChange>
            </w:rPr>
            <w:delText>SA parameters</w:delText>
          </w:r>
        </w:del>
      </w:ins>
      <w:ins w:id="217" w:author="Ignacio Aguilar" w:date="2020-10-29T07:22:00Z">
        <w:del w:id="218" w:author="Moury Gilles" w:date="2021-05-20T16:20:00Z">
          <w:r w:rsidRPr="00D003ED" w:rsidDel="001561F1">
            <w:rPr>
              <w:highlight w:val="yellow"/>
              <w:rPrChange w:id="219" w:author="Ignacio Aguilar" w:date="2020-10-29T07:40:00Z">
                <w:rPr/>
              </w:rPrChange>
            </w:rPr>
            <w:delText xml:space="preserve"> like the Authenticcation Mask</w:delText>
          </w:r>
        </w:del>
      </w:ins>
      <w:ins w:id="220" w:author="Ignacio Aguilar" w:date="2020-10-29T07:23:00Z">
        <w:del w:id="221" w:author="Moury Gilles" w:date="2021-05-20T16:20:00Z">
          <w:r w:rsidRPr="00D003ED" w:rsidDel="001561F1">
            <w:rPr>
              <w:highlight w:val="yellow"/>
              <w:rPrChange w:id="222" w:author="Ignacio Aguilar" w:date="2020-10-29T07:40:00Z">
                <w:rPr/>
              </w:rPrChange>
            </w:rPr>
            <w:delText xml:space="preserve"> need to consider the type of space link (protocol) to which they will be applied.</w:delText>
          </w:r>
        </w:del>
      </w:ins>
    </w:p>
    <w:p w14:paraId="518382AD" w14:textId="042687B4" w:rsidR="00297860" w:rsidRDefault="00D00A79" w:rsidP="00297860">
      <w:pPr>
        <w:pStyle w:val="Titre2"/>
      </w:pPr>
      <w:bookmarkStart w:id="223" w:name="_Toc27138022"/>
      <w:bookmarkStart w:id="224" w:name="_Toc27138105"/>
      <w:bookmarkStart w:id="225" w:name="_Toc39222628"/>
      <w:bookmarkEnd w:id="223"/>
      <w:bookmarkEnd w:id="224"/>
      <w:r>
        <w:t>M</w:t>
      </w:r>
      <w:r w:rsidR="00A40CCE">
        <w:t>onitoring &amp; Control</w:t>
      </w:r>
      <w:bookmarkEnd w:id="225"/>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Titre3"/>
      </w:pPr>
      <w:bookmarkStart w:id="226" w:name="_Toc39222629"/>
      <w:r>
        <w:t>Justification</w:t>
      </w:r>
      <w:bookmarkEnd w:id="226"/>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Titre3"/>
      </w:pPr>
      <w:bookmarkStart w:id="227" w:name="_Toc39222630"/>
      <w:r>
        <w:t>Summary of capabilities</w:t>
      </w:r>
      <w:bookmarkEnd w:id="227"/>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Paragraphedeliste"/>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Paragraphedeliste"/>
        <w:numPr>
          <w:ilvl w:val="0"/>
          <w:numId w:val="74"/>
        </w:numPr>
      </w:pPr>
      <w:r>
        <w:t>M</w:t>
      </w:r>
      <w:r w:rsidR="007F1E21">
        <w:t>anagement of the l</w:t>
      </w:r>
      <w:r w:rsidR="00B067F2">
        <w:t xml:space="preserve">og </w:t>
      </w:r>
      <w:r w:rsidR="007F1E21">
        <w:t xml:space="preserve">of security events </w:t>
      </w:r>
      <w:r w:rsidR="00B067F2">
        <w:t xml:space="preserve"> </w:t>
      </w:r>
      <w:r w:rsidR="007F1E21">
        <w:t>(</w:t>
      </w:r>
      <w:r w:rsidR="00B067F2">
        <w:t>Log Status, Dump Log, Erase Log</w:t>
      </w:r>
      <w:r w:rsidR="007F1E21">
        <w:t>)</w:t>
      </w:r>
      <w:r>
        <w:t>;</w:t>
      </w:r>
      <w:r w:rsidR="007F1E21">
        <w:t xml:space="preserve"> </w:t>
      </w:r>
    </w:p>
    <w:p w14:paraId="71BA5231" w14:textId="16BDCA0F" w:rsidR="00B067F2" w:rsidRDefault="000D5831" w:rsidP="00CE0678">
      <w:pPr>
        <w:pStyle w:val="Paragraphedeliste"/>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Titre2"/>
      </w:pPr>
      <w:bookmarkStart w:id="228" w:name="_Toc39222631"/>
      <w:r>
        <w:lastRenderedPageBreak/>
        <w:t>Frame Security Report (</w:t>
      </w:r>
      <w:r w:rsidR="00D00A79">
        <w:t>FSR</w:t>
      </w:r>
      <w:r>
        <w:t>)</w:t>
      </w:r>
      <w:bookmarkEnd w:id="228"/>
    </w:p>
    <w:p w14:paraId="469656EB" w14:textId="5D5C8E7E" w:rsidR="00965A01" w:rsidRDefault="00965A01" w:rsidP="00965A01">
      <w:r>
        <w:t>T</w:t>
      </w:r>
      <w:r w:rsidRPr="00824F89">
        <w:t xml:space="preserve">he SDLS Extended Procedures specify </w:t>
      </w:r>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fldChar w:fldCharType="begin"/>
      </w:r>
      <w:r>
        <w:instrText xml:space="preserve"> REF R_132x0b2TMSpaceDataLinkProtocol \h </w:instrText>
      </w:r>
      <w:r>
        <w:fldChar w:fldCharType="separate"/>
      </w:r>
      <w:r w:rsidR="00FC0EAA" w:rsidRPr="00260C01">
        <w:t>[</w:t>
      </w:r>
      <w:r w:rsidR="00FC0EAA">
        <w:rPr>
          <w:noProof/>
        </w:rPr>
        <w:t>4</w:t>
      </w:r>
      <w:r w:rsidR="00FC0EAA" w:rsidRPr="00260C01">
        <w:t>]</w:t>
      </w:r>
      <w:r>
        <w:fldChar w:fldCharType="end"/>
      </w:r>
      <w:r>
        <w:t xml:space="preserve">, </w:t>
      </w:r>
      <w:r>
        <w:fldChar w:fldCharType="begin"/>
      </w:r>
      <w:r>
        <w:instrText xml:space="preserve"> REF R_732x0b3AOSSpaceDataLinkProtocol \h </w:instrText>
      </w:r>
      <w:r>
        <w:fldChar w:fldCharType="separate"/>
      </w:r>
      <w:r w:rsidR="00FC0EAA" w:rsidRPr="00A378C0">
        <w:t>[</w:t>
      </w:r>
      <w:r w:rsidR="00FC0EAA">
        <w:rPr>
          <w:noProof/>
        </w:rPr>
        <w:t>6</w:t>
      </w:r>
      <w:r w:rsidR="00FC0EAA" w:rsidRPr="00A378C0">
        <w:t>]</w:t>
      </w:r>
      <w:r>
        <w:fldChar w:fldCharType="end"/>
      </w:r>
      <w:r>
        <w:t xml:space="preserve">, and </w:t>
      </w:r>
      <w:r>
        <w:fldChar w:fldCharType="begin"/>
      </w:r>
      <w:r>
        <w:instrText xml:space="preserve"> REF R_732x1r3UnifiedSpaceDataLinkProtocol \h </w:instrText>
      </w:r>
      <w:r>
        <w:fldChar w:fldCharType="separate"/>
      </w:r>
      <w:r w:rsidR="00FC0EAA" w:rsidRPr="00464E57">
        <w:t>[</w:t>
      </w:r>
      <w:r w:rsidR="00FC0EAA">
        <w:rPr>
          <w:noProof/>
        </w:rPr>
        <w:t>7</w:t>
      </w:r>
      <w:r w:rsidR="00FC0EAA" w:rsidRPr="00464E57">
        <w:t>]</w:t>
      </w:r>
      <w:r>
        <w:fldChar w:fldCharType="end"/>
      </w:r>
      <w:r>
        <w:t xml:space="preserve">, </w:t>
      </w:r>
      <w:r w:rsidRPr="00D03905">
        <w:t xml:space="preserve">for reporting of </w:t>
      </w:r>
      <w:r>
        <w:t>the on-board security unit status.</w:t>
      </w:r>
    </w:p>
    <w:p w14:paraId="54BEE436" w14:textId="77777777" w:rsidR="00B372A4" w:rsidRDefault="00B372A4" w:rsidP="00B372A4">
      <w:pPr>
        <w:pStyle w:val="Titre3"/>
      </w:pPr>
      <w:bookmarkStart w:id="229" w:name="_Toc39222632"/>
      <w:r>
        <w:t>Justification</w:t>
      </w:r>
      <w:bookmarkEnd w:id="229"/>
    </w:p>
    <w:p w14:paraId="73E944D5" w14:textId="50316E51" w:rsidR="00707E8A" w:rsidRDefault="00707E8A" w:rsidP="000A409C">
      <w:r>
        <w:t>This</w:t>
      </w:r>
      <w:r w:rsidR="00244AD7">
        <w:t xml:space="preserve"> </w:t>
      </w:r>
      <w:r w:rsidR="00965A01" w:rsidRPr="00D03905">
        <w:t>Frame Security Report (FSR)</w:t>
      </w:r>
      <w:r w:rsidRPr="00824F89">
        <w:t>, which is the protocol data unit transmitted from the Recipient to the Initiator of an SDLS secured TC</w:t>
      </w:r>
      <w:r w:rsidR="000D5831">
        <w:t xml:space="preserve">, </w:t>
      </w:r>
      <w:r w:rsidR="00D518C4">
        <w:t>AOS</w:t>
      </w:r>
      <w:r w:rsidR="000D5831">
        <w:t>, or USLP</w:t>
      </w:r>
      <w:r>
        <w:t xml:space="preserve"> uplink, </w:t>
      </w:r>
      <w:r w:rsidRPr="00824F89">
        <w:t>provide</w:t>
      </w:r>
      <w:r>
        <w:t>s</w:t>
      </w:r>
      <w:r w:rsidRPr="00824F89">
        <w:t xml:space="preserve"> the systematic, real-time mechanism by which the SDLS function at the receiving end reports the status of </w:t>
      </w:r>
      <w:r w:rsidR="00334C1A">
        <w:t xml:space="preserve">uplink </w:t>
      </w:r>
      <w:r w:rsidR="000D5831" w:rsidRPr="00824F89">
        <w:t>TC</w:t>
      </w:r>
      <w:r w:rsidR="000D5831">
        <w:t xml:space="preserve">, AOS, or USLP </w:t>
      </w:r>
      <w:r w:rsidRPr="00824F89">
        <w:t xml:space="preserve">frame </w:t>
      </w:r>
      <w:r w:rsidR="008A2D82">
        <w:t>verification</w:t>
      </w:r>
      <w:r w:rsidRPr="00824F89">
        <w:t xml:space="preserve"> to the sending end.</w:t>
      </w:r>
    </w:p>
    <w:p w14:paraId="04343D57" w14:textId="187BBA14" w:rsidR="00065474" w:rsidRDefault="0056657F" w:rsidP="000A409C">
      <w:r>
        <w:t>The FSR is similar</w:t>
      </w:r>
      <w:r w:rsidR="00065474">
        <w:t xml:space="preserve"> to the </w:t>
      </w:r>
      <w:r w:rsidR="00DC2F21">
        <w:t xml:space="preserve">COP-1 </w:t>
      </w:r>
      <w:r w:rsidR="00065474">
        <w:t xml:space="preserve">Command Link Control Word (CLCW)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3DFE777" w14:textId="70390EE4" w:rsidR="00D00A79" w:rsidRDefault="00D00A79" w:rsidP="0099155F">
      <w:pPr>
        <w:pStyle w:val="Titre3"/>
      </w:pPr>
      <w:bookmarkStart w:id="230" w:name="_Toc527701215"/>
      <w:bookmarkStart w:id="231" w:name="_Toc527705639"/>
      <w:bookmarkStart w:id="232" w:name="_Toc39222635"/>
      <w:bookmarkEnd w:id="230"/>
      <w:bookmarkEnd w:id="231"/>
      <w:r>
        <w:t>Summary of capabilities</w:t>
      </w:r>
      <w:bookmarkEnd w:id="232"/>
    </w:p>
    <w:p w14:paraId="2AFAB427" w14:textId="77777777" w:rsidR="00A0615C" w:rsidRDefault="00A0615C" w:rsidP="000A409C">
      <w:r>
        <w:t>The reporting capabilities of the FSR are the following:</w:t>
      </w:r>
    </w:p>
    <w:p w14:paraId="604156BE" w14:textId="34632807" w:rsidR="00186AB3" w:rsidRDefault="00A0615C" w:rsidP="000A409C">
      <w:pPr>
        <w:pStyle w:val="Paragraphedeliste"/>
        <w:numPr>
          <w:ilvl w:val="0"/>
          <w:numId w:val="76"/>
        </w:numPr>
      </w:pPr>
      <w:proofErr w:type="gramStart"/>
      <w:r>
        <w:t>a</w:t>
      </w:r>
      <w:proofErr w:type="gramEnd"/>
      <w:r>
        <w:t xml:space="preserve">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Paragraphedeliste"/>
        <w:numPr>
          <w:ilvl w:val="0"/>
          <w:numId w:val="76"/>
        </w:numPr>
      </w:pPr>
      <w:proofErr w:type="gramStart"/>
      <w:r>
        <w:t>non-</w:t>
      </w:r>
      <w:r w:rsidR="00A0615C">
        <w:t>persistent</w:t>
      </w:r>
      <w:proofErr w:type="gramEnd"/>
      <w:r w:rsidR="00A0615C">
        <w:t xml:space="preserve">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Paragraphedeliste"/>
        <w:numPr>
          <w:ilvl w:val="0"/>
          <w:numId w:val="76"/>
        </w:numPr>
      </w:pPr>
      <w:r>
        <w:t>SPI of the last received uplink frame</w:t>
      </w:r>
    </w:p>
    <w:p w14:paraId="2EE3778D" w14:textId="1D7901B8" w:rsidR="00A0615C" w:rsidRDefault="00654A48" w:rsidP="000A409C">
      <w:pPr>
        <w:pStyle w:val="Paragraphedeliste"/>
        <w:numPr>
          <w:ilvl w:val="0"/>
          <w:numId w:val="76"/>
        </w:numPr>
      </w:pPr>
      <w:r>
        <w:t>Sequence Number (SN) of the last received uplink frame</w:t>
      </w:r>
    </w:p>
    <w:p w14:paraId="2B3E781A" w14:textId="17850240" w:rsidR="00654A48" w:rsidRDefault="00787D6A" w:rsidP="000A409C">
      <w:r>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1F07519B"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w:t>
      </w:r>
      <w:r w:rsidR="00CE6032">
        <w:t>ed</w:t>
      </w:r>
      <w:r>
        <w:t xml:space="preserve"> that the FSR is transmitted to ground </w:t>
      </w:r>
      <w:r w:rsidR="00244AD7">
        <w:t xml:space="preserve">at least </w:t>
      </w:r>
      <w:r>
        <w:t xml:space="preserve">for each uplink frame received (see section </w:t>
      </w:r>
      <w:r w:rsidR="00E92A19">
        <w:fldChar w:fldCharType="begin"/>
      </w:r>
      <w:r w:rsidR="00E92A19">
        <w:instrText xml:space="preserve"> REF _Ref54770823 \r \h </w:instrText>
      </w:r>
      <w:r w:rsidR="00E92A19">
        <w:fldChar w:fldCharType="separate"/>
      </w:r>
      <w:r w:rsidR="00E92A19">
        <w:t>3.5</w:t>
      </w:r>
      <w:r w:rsidR="00E92A19">
        <w:fldChar w:fldCharType="end"/>
      </w:r>
      <w:r w:rsidR="009E1944">
        <w:t xml:space="preserve"> </w:t>
      </w:r>
      <w:r>
        <w:t>for discussion of FSR transmission rate).</w:t>
      </w:r>
    </w:p>
    <w:p w14:paraId="7F1FB565" w14:textId="5BAC6EC7" w:rsidR="00AC2565" w:rsidRPr="00D003ED" w:rsidDel="00304C3A" w:rsidRDefault="00AC2565">
      <w:pPr>
        <w:pStyle w:val="Titre2"/>
        <w:rPr>
          <w:ins w:id="233" w:author="Ignacio Aguilar" w:date="2020-10-29T07:26:00Z"/>
          <w:del w:id="234" w:author="Moury Gilles" w:date="2021-05-20T17:02:00Z"/>
          <w:highlight w:val="yellow"/>
          <w:rPrChange w:id="235" w:author="Ignacio Aguilar" w:date="2020-10-29T07:40:00Z">
            <w:rPr>
              <w:ins w:id="236" w:author="Ignacio Aguilar" w:date="2020-10-29T07:26:00Z"/>
              <w:del w:id="237" w:author="Moury Gilles" w:date="2021-05-20T17:02:00Z"/>
            </w:rPr>
          </w:rPrChange>
        </w:rPr>
      </w:pPr>
      <w:bookmarkStart w:id="238" w:name="_Toc39222638"/>
      <w:ins w:id="239" w:author="Ignacio Aguilar" w:date="2020-10-29T07:26:00Z">
        <w:del w:id="240" w:author="Moury Gilles" w:date="2021-05-20T17:02:00Z">
          <w:r w:rsidRPr="00D003ED" w:rsidDel="00304C3A">
            <w:rPr>
              <w:highlight w:val="yellow"/>
              <w:rPrChange w:id="241" w:author="Ignacio Aguilar" w:date="2020-10-29T07:40:00Z">
                <w:rPr/>
              </w:rPrChange>
            </w:rPr>
            <w:delText>secure channel for extended procedures</w:delText>
          </w:r>
        </w:del>
      </w:ins>
    </w:p>
    <w:p w14:paraId="17F926FD" w14:textId="0122A8F4" w:rsidR="00AC2565" w:rsidRPr="00D003ED" w:rsidDel="00304C3A" w:rsidRDefault="00AC2565">
      <w:pPr>
        <w:rPr>
          <w:ins w:id="242" w:author="Ignacio Aguilar" w:date="2020-10-29T07:36:00Z"/>
          <w:del w:id="243" w:author="Moury Gilles" w:date="2021-05-20T17:02:00Z"/>
          <w:highlight w:val="yellow"/>
          <w:rPrChange w:id="244" w:author="Ignacio Aguilar" w:date="2020-10-29T07:40:00Z">
            <w:rPr>
              <w:ins w:id="245" w:author="Ignacio Aguilar" w:date="2020-10-29T07:36:00Z"/>
              <w:del w:id="246" w:author="Moury Gilles" w:date="2021-05-20T17:02:00Z"/>
            </w:rPr>
          </w:rPrChange>
        </w:rPr>
        <w:pPrChange w:id="247" w:author="Ignacio Aguilar" w:date="2020-10-29T07:26:00Z">
          <w:pPr>
            <w:pStyle w:val="Titre2"/>
          </w:pPr>
        </w:pPrChange>
      </w:pPr>
      <w:ins w:id="248" w:author="Ignacio Aguilar" w:date="2020-10-29T07:36:00Z">
        <w:del w:id="249" w:author="Moury Gilles" w:date="2021-05-20T17:02:00Z">
          <w:r w:rsidRPr="00D003ED" w:rsidDel="00304C3A">
            <w:rPr>
              <w:highlight w:val="yellow"/>
              <w:rPrChange w:id="250" w:author="Ignacio Aguilar" w:date="2020-10-29T07:40:00Z">
                <w:rPr/>
              </w:rPrChange>
            </w:rPr>
            <w:delText>Proposed here as an independent section of chapter 2.</w:delText>
          </w:r>
        </w:del>
      </w:ins>
    </w:p>
    <w:p w14:paraId="0E8FA16F" w14:textId="7ECC0A37" w:rsidR="00AC2565" w:rsidRPr="00D003ED" w:rsidDel="001561F1" w:rsidRDefault="00AC2565">
      <w:pPr>
        <w:rPr>
          <w:ins w:id="251" w:author="Ignacio Aguilar" w:date="2020-10-29T07:27:00Z"/>
          <w:del w:id="252" w:author="Moury Gilles" w:date="2021-05-20T16:24:00Z"/>
          <w:highlight w:val="yellow"/>
          <w:rPrChange w:id="253" w:author="Ignacio Aguilar" w:date="2020-10-29T07:40:00Z">
            <w:rPr>
              <w:ins w:id="254" w:author="Ignacio Aguilar" w:date="2020-10-29T07:27:00Z"/>
              <w:del w:id="255" w:author="Moury Gilles" w:date="2021-05-20T16:24:00Z"/>
            </w:rPr>
          </w:rPrChange>
        </w:rPr>
        <w:pPrChange w:id="256" w:author="Ignacio Aguilar" w:date="2020-10-29T07:26:00Z">
          <w:pPr>
            <w:pStyle w:val="Titre2"/>
          </w:pPr>
        </w:pPrChange>
      </w:pPr>
      <w:ins w:id="257" w:author="Ignacio Aguilar" w:date="2020-10-29T07:27:00Z">
        <w:del w:id="258" w:author="Moury Gilles" w:date="2021-05-20T16:24:00Z">
          <w:r w:rsidRPr="00D003ED" w:rsidDel="001561F1">
            <w:rPr>
              <w:highlight w:val="yellow"/>
              <w:rPrChange w:id="259" w:author="Ignacio Aguilar" w:date="2020-10-29T07:40:00Z">
                <w:rPr/>
              </w:rPrChange>
            </w:rPr>
            <w:delText>Explain the following:</w:delText>
          </w:r>
        </w:del>
      </w:ins>
    </w:p>
    <w:p w14:paraId="330229A1" w14:textId="1A02DEE7" w:rsidR="00AC2565" w:rsidRPr="00D003ED" w:rsidDel="001561F1" w:rsidRDefault="00AC2565">
      <w:pPr>
        <w:pStyle w:val="Paragraphedeliste"/>
        <w:numPr>
          <w:ilvl w:val="0"/>
          <w:numId w:val="130"/>
        </w:numPr>
        <w:rPr>
          <w:ins w:id="260" w:author="Ignacio Aguilar" w:date="2020-10-29T07:33:00Z"/>
          <w:del w:id="261" w:author="Moury Gilles" w:date="2021-05-20T16:24:00Z"/>
          <w:highlight w:val="yellow"/>
          <w:rPrChange w:id="262" w:author="Ignacio Aguilar" w:date="2020-10-29T07:40:00Z">
            <w:rPr>
              <w:ins w:id="263" w:author="Ignacio Aguilar" w:date="2020-10-29T07:33:00Z"/>
              <w:del w:id="264" w:author="Moury Gilles" w:date="2021-05-20T16:24:00Z"/>
            </w:rPr>
          </w:rPrChange>
        </w:rPr>
        <w:pPrChange w:id="265" w:author="Ignacio Aguilar" w:date="2020-10-29T07:28:00Z">
          <w:pPr>
            <w:pStyle w:val="Titre2"/>
          </w:pPr>
        </w:pPrChange>
      </w:pPr>
      <w:ins w:id="266" w:author="Ignacio Aguilar" w:date="2020-10-29T07:28:00Z">
        <w:del w:id="267" w:author="Moury Gilles" w:date="2021-05-20T16:24:00Z">
          <w:r w:rsidRPr="00D003ED" w:rsidDel="001561F1">
            <w:rPr>
              <w:highlight w:val="yellow"/>
              <w:rPrChange w:id="268" w:author="Ignacio Aguilar" w:date="2020-10-29T07:40:00Z">
                <w:rPr/>
              </w:rPrChange>
            </w:rPr>
            <w:delText>Certain EPs like OTAR are identified as needing a secure channel,</w:delText>
          </w:r>
        </w:del>
      </w:ins>
    </w:p>
    <w:p w14:paraId="6D979DF0" w14:textId="58187A09" w:rsidR="00AC2565" w:rsidRPr="00D003ED" w:rsidDel="001561F1" w:rsidRDefault="00AC2565">
      <w:pPr>
        <w:pStyle w:val="Paragraphedeliste"/>
        <w:numPr>
          <w:ilvl w:val="0"/>
          <w:numId w:val="130"/>
        </w:numPr>
        <w:rPr>
          <w:ins w:id="269" w:author="Ignacio Aguilar" w:date="2020-10-29T07:31:00Z"/>
          <w:del w:id="270" w:author="Moury Gilles" w:date="2021-05-20T16:24:00Z"/>
          <w:highlight w:val="yellow"/>
          <w:rPrChange w:id="271" w:author="Ignacio Aguilar" w:date="2020-10-29T07:40:00Z">
            <w:rPr>
              <w:ins w:id="272" w:author="Ignacio Aguilar" w:date="2020-10-29T07:31:00Z"/>
              <w:del w:id="273" w:author="Moury Gilles" w:date="2021-05-20T16:24:00Z"/>
            </w:rPr>
          </w:rPrChange>
        </w:rPr>
        <w:pPrChange w:id="274" w:author="Ignacio Aguilar" w:date="2020-10-29T07:28:00Z">
          <w:pPr>
            <w:pStyle w:val="Titre2"/>
          </w:pPr>
        </w:pPrChange>
      </w:pPr>
      <w:ins w:id="275" w:author="Ignacio Aguilar" w:date="2020-10-29T07:29:00Z">
        <w:del w:id="276" w:author="Moury Gilles" w:date="2021-05-20T16:24:00Z">
          <w:r w:rsidRPr="00D003ED" w:rsidDel="001561F1">
            <w:rPr>
              <w:highlight w:val="yellow"/>
              <w:rPrChange w:id="277" w:author="Ignacio Aguilar" w:date="2020-10-29T07:40:00Z">
                <w:rPr/>
              </w:rPrChange>
            </w:rPr>
            <w:delText>What a secure channel is in this context</w:delText>
          </w:r>
        </w:del>
      </w:ins>
      <w:ins w:id="278" w:author="Ignacio Aguilar" w:date="2020-10-29T07:38:00Z">
        <w:del w:id="279" w:author="Moury Gilles" w:date="2021-05-20T16:24:00Z">
          <w:r w:rsidR="00A3326F" w:rsidRPr="00D003ED" w:rsidDel="001561F1">
            <w:rPr>
              <w:highlight w:val="yellow"/>
              <w:rPrChange w:id="280" w:author="Ignacio Aguilar" w:date="2020-10-29T07:40:00Z">
                <w:rPr/>
              </w:rPrChange>
            </w:rPr>
            <w:delText xml:space="preserve"> (forward and return security services)</w:delText>
          </w:r>
        </w:del>
      </w:ins>
      <w:ins w:id="281" w:author="Ignacio Aguilar" w:date="2020-10-29T07:29:00Z">
        <w:del w:id="282" w:author="Moury Gilles" w:date="2021-05-20T16:24:00Z">
          <w:r w:rsidRPr="00D003ED" w:rsidDel="001561F1">
            <w:rPr>
              <w:highlight w:val="yellow"/>
              <w:rPrChange w:id="283" w:author="Ignacio Aguilar" w:date="2020-10-29T07:40:00Z">
                <w:rPr/>
              </w:rPrChange>
            </w:rPr>
            <w:delText>;</w:delText>
          </w:r>
        </w:del>
      </w:ins>
    </w:p>
    <w:p w14:paraId="2539F659" w14:textId="7370314B" w:rsidR="00A3326F" w:rsidRPr="00D003ED" w:rsidDel="001561F1" w:rsidRDefault="00A3326F" w:rsidP="00A3326F">
      <w:pPr>
        <w:pStyle w:val="Paragraphedeliste"/>
        <w:numPr>
          <w:ilvl w:val="0"/>
          <w:numId w:val="130"/>
        </w:numPr>
        <w:rPr>
          <w:ins w:id="284" w:author="Ignacio Aguilar" w:date="2020-10-29T07:37:00Z"/>
          <w:del w:id="285" w:author="Moury Gilles" w:date="2021-05-20T16:24:00Z"/>
          <w:highlight w:val="yellow"/>
          <w:rPrChange w:id="286" w:author="Ignacio Aguilar" w:date="2020-10-29T07:40:00Z">
            <w:rPr>
              <w:ins w:id="287" w:author="Ignacio Aguilar" w:date="2020-10-29T07:37:00Z"/>
              <w:del w:id="288" w:author="Moury Gilles" w:date="2021-05-20T16:24:00Z"/>
            </w:rPr>
          </w:rPrChange>
        </w:rPr>
      </w:pPr>
      <w:ins w:id="289" w:author="Ignacio Aguilar" w:date="2020-10-29T07:37:00Z">
        <w:del w:id="290" w:author="Moury Gilles" w:date="2021-05-20T16:24:00Z">
          <w:r w:rsidRPr="00D003ED" w:rsidDel="001561F1">
            <w:rPr>
              <w:highlight w:val="yellow"/>
              <w:rPrChange w:id="291" w:author="Ignacio Aguilar" w:date="2020-10-29T07:40:00Z">
                <w:rPr/>
              </w:rPrChange>
            </w:rPr>
            <w:lastRenderedPageBreak/>
            <w:delText xml:space="preserve">The possible extension </w:delText>
          </w:r>
        </w:del>
      </w:ins>
      <w:ins w:id="292" w:author="Ignacio Aguilar" w:date="2020-10-29T07:39:00Z">
        <w:del w:id="293" w:author="Moury Gilles" w:date="2021-05-20T16:24:00Z">
          <w:r w:rsidRPr="00D003ED" w:rsidDel="001561F1">
            <w:rPr>
              <w:highlight w:val="yellow"/>
              <w:rPrChange w:id="294" w:author="Ignacio Aguilar" w:date="2020-10-29T07:40:00Z">
                <w:rPr/>
              </w:rPrChange>
            </w:rPr>
            <w:delText xml:space="preserve">and enhancement (e.g. authenticated encryption services in both directions) </w:delText>
          </w:r>
        </w:del>
      </w:ins>
      <w:ins w:id="295" w:author="Ignacio Aguilar" w:date="2020-10-29T07:37:00Z">
        <w:del w:id="296" w:author="Moury Gilles" w:date="2021-05-20T16:24:00Z">
          <w:r w:rsidRPr="00D003ED" w:rsidDel="001561F1">
            <w:rPr>
              <w:highlight w:val="yellow"/>
              <w:rPrChange w:id="297" w:author="Ignacio Aguilar" w:date="2020-10-29T07:40:00Z">
                <w:rPr/>
              </w:rPrChange>
            </w:rPr>
            <w:delText>of such secure channel to protect as well the other EPs is a mission-specific decision;</w:delText>
          </w:r>
        </w:del>
      </w:ins>
    </w:p>
    <w:p w14:paraId="2FE5521A" w14:textId="3421EA2A" w:rsidR="00AC2565" w:rsidRPr="00D003ED" w:rsidDel="001561F1" w:rsidRDefault="00AC2565">
      <w:pPr>
        <w:pStyle w:val="Paragraphedeliste"/>
        <w:numPr>
          <w:ilvl w:val="0"/>
          <w:numId w:val="130"/>
        </w:numPr>
        <w:rPr>
          <w:ins w:id="298" w:author="Ignacio Aguilar" w:date="2020-10-29T07:29:00Z"/>
          <w:del w:id="299" w:author="Moury Gilles" w:date="2021-05-20T16:24:00Z"/>
          <w:highlight w:val="yellow"/>
          <w:rPrChange w:id="300" w:author="Ignacio Aguilar" w:date="2020-10-29T07:40:00Z">
            <w:rPr>
              <w:ins w:id="301" w:author="Ignacio Aguilar" w:date="2020-10-29T07:29:00Z"/>
              <w:del w:id="302" w:author="Moury Gilles" w:date="2021-05-20T16:24:00Z"/>
            </w:rPr>
          </w:rPrChange>
        </w:rPr>
        <w:pPrChange w:id="303" w:author="Ignacio Aguilar" w:date="2020-10-29T07:28:00Z">
          <w:pPr>
            <w:pStyle w:val="Titre2"/>
          </w:pPr>
        </w:pPrChange>
      </w:pPr>
      <w:ins w:id="304" w:author="Ignacio Aguilar" w:date="2020-10-29T07:31:00Z">
        <w:del w:id="305" w:author="Moury Gilles" w:date="2021-05-20T16:24:00Z">
          <w:r w:rsidRPr="00D003ED" w:rsidDel="001561F1">
            <w:rPr>
              <w:highlight w:val="yellow"/>
              <w:rPrChange w:id="306" w:author="Ignacio Aguilar" w:date="2020-10-29T07:40:00Z">
                <w:rPr/>
              </w:rPrChange>
            </w:rPr>
            <w:delText xml:space="preserve">The need for an internal counter dedicated to the Authentication service to protect this channel (identified </w:delText>
          </w:r>
        </w:del>
      </w:ins>
      <w:ins w:id="307" w:author="Ignacio Aguilar" w:date="2020-10-29T07:33:00Z">
        <w:del w:id="308" w:author="Moury Gilles" w:date="2021-05-20T16:24:00Z">
          <w:r w:rsidRPr="00D003ED" w:rsidDel="001561F1">
            <w:rPr>
              <w:highlight w:val="yellow"/>
              <w:rPrChange w:id="309" w:author="Ignacio Aguilar" w:date="2020-10-29T07:40:00Z">
                <w:rPr/>
              </w:rPrChange>
            </w:rPr>
            <w:delText xml:space="preserve">at least </w:delText>
          </w:r>
        </w:del>
      </w:ins>
      <w:ins w:id="310" w:author="Ignacio Aguilar" w:date="2020-10-29T07:31:00Z">
        <w:del w:id="311" w:author="Moury Gilles" w:date="2021-05-20T16:24:00Z">
          <w:r w:rsidRPr="00D003ED" w:rsidDel="001561F1">
            <w:rPr>
              <w:highlight w:val="yellow"/>
              <w:rPrChange w:id="312" w:author="Ignacio Aguilar" w:date="2020-10-29T07:40:00Z">
                <w:rPr/>
              </w:rPrChange>
            </w:rPr>
            <w:delText xml:space="preserve">for the Return direction as part of </w:delText>
          </w:r>
        </w:del>
      </w:ins>
      <w:ins w:id="313" w:author="Ignacio Aguilar" w:date="2020-10-29T07:32:00Z">
        <w:del w:id="314" w:author="Moury Gilles" w:date="2021-05-20T16:24:00Z">
          <w:r w:rsidRPr="00D003ED" w:rsidDel="001561F1">
            <w:rPr>
              <w:highlight w:val="yellow"/>
              <w:rPrChange w:id="315" w:author="Ignacio Aguilar" w:date="2020-10-29T07:40:00Z">
                <w:rPr/>
              </w:rPrChange>
            </w:rPr>
            <w:delText>industrial</w:delText>
          </w:r>
        </w:del>
      </w:ins>
      <w:ins w:id="316" w:author="Ignacio Aguilar" w:date="2020-10-29T07:31:00Z">
        <w:del w:id="317" w:author="Moury Gilles" w:date="2021-05-20T16:24:00Z">
          <w:r w:rsidRPr="00D003ED" w:rsidDel="001561F1">
            <w:rPr>
              <w:highlight w:val="yellow"/>
              <w:rPrChange w:id="318" w:author="Ignacio Aguilar" w:date="2020-10-29T07:40:00Z">
                <w:rPr/>
              </w:rPrChange>
            </w:rPr>
            <w:delText xml:space="preserve"> </w:delText>
          </w:r>
        </w:del>
      </w:ins>
      <w:ins w:id="319" w:author="Ignacio Aguilar" w:date="2020-10-29T07:32:00Z">
        <w:del w:id="320" w:author="Moury Gilles" w:date="2021-05-20T16:24:00Z">
          <w:r w:rsidRPr="00D003ED" w:rsidDel="001561F1">
            <w:rPr>
              <w:highlight w:val="yellow"/>
              <w:rPrChange w:id="321" w:author="Ignacio Aguilar" w:date="2020-10-29T07:40:00Z">
                <w:rPr/>
              </w:rPrChange>
            </w:rPr>
            <w:delText>feedback)</w:delText>
          </w:r>
        </w:del>
      </w:ins>
      <w:ins w:id="322" w:author="Ignacio Aguilar" w:date="2020-10-29T07:33:00Z">
        <w:del w:id="323" w:author="Moury Gilles" w:date="2021-05-20T16:24:00Z">
          <w:r w:rsidRPr="00D003ED" w:rsidDel="001561F1">
            <w:rPr>
              <w:highlight w:val="yellow"/>
              <w:rPrChange w:id="324" w:author="Ignacio Aguilar" w:date="2020-10-29T07:40:00Z">
                <w:rPr/>
              </w:rPrChange>
            </w:rPr>
            <w:delText>;</w:delText>
          </w:r>
        </w:del>
      </w:ins>
      <w:ins w:id="325" w:author="Ignacio Aguilar" w:date="2020-10-29T07:34:00Z">
        <w:del w:id="326" w:author="Moury Gilles" w:date="2021-05-20T16:24:00Z">
          <w:r w:rsidRPr="00D003ED" w:rsidDel="001561F1">
            <w:rPr>
              <w:highlight w:val="yellow"/>
              <w:rPrChange w:id="327" w:author="Ignacio Aguilar" w:date="2020-10-29T07:40:00Z">
                <w:rPr/>
              </w:rPrChange>
            </w:rPr>
            <w:delText xml:space="preserve"> specification is not provided in BB (a missing requirement?);</w:delText>
          </w:r>
        </w:del>
      </w:ins>
    </w:p>
    <w:p w14:paraId="28D243E0" w14:textId="540E4845" w:rsidR="00AC2565" w:rsidRPr="00D003ED" w:rsidDel="001561F1" w:rsidRDefault="00AC2565">
      <w:pPr>
        <w:pStyle w:val="Paragraphedeliste"/>
        <w:numPr>
          <w:ilvl w:val="0"/>
          <w:numId w:val="130"/>
        </w:numPr>
        <w:rPr>
          <w:ins w:id="328" w:author="Ignacio Aguilar" w:date="2020-10-29T07:31:00Z"/>
          <w:del w:id="329" w:author="Moury Gilles" w:date="2021-05-20T16:24:00Z"/>
          <w:highlight w:val="yellow"/>
          <w:rPrChange w:id="330" w:author="Ignacio Aguilar" w:date="2020-10-29T07:40:00Z">
            <w:rPr>
              <w:ins w:id="331" w:author="Ignacio Aguilar" w:date="2020-10-29T07:31:00Z"/>
              <w:del w:id="332" w:author="Moury Gilles" w:date="2021-05-20T16:24:00Z"/>
            </w:rPr>
          </w:rPrChange>
        </w:rPr>
        <w:pPrChange w:id="333" w:author="Ignacio Aguilar" w:date="2020-10-29T07:28:00Z">
          <w:pPr>
            <w:pStyle w:val="Titre2"/>
          </w:pPr>
        </w:pPrChange>
      </w:pPr>
      <w:ins w:id="334" w:author="Ignacio Aguilar" w:date="2020-10-29T07:30:00Z">
        <w:del w:id="335" w:author="Moury Gilles" w:date="2021-05-20T16:24:00Z">
          <w:r w:rsidRPr="00D003ED" w:rsidDel="001561F1">
            <w:rPr>
              <w:highlight w:val="yellow"/>
              <w:rPrChange w:id="336" w:author="Ignacio Aguilar" w:date="2020-10-29T07:40:00Z">
                <w:rPr/>
              </w:rPrChange>
            </w:rPr>
            <w:delText xml:space="preserve">Drawing showing the concentric security pipes (external concerning </w:delText>
          </w:r>
        </w:del>
      </w:ins>
      <w:ins w:id="337" w:author="Ignacio Aguilar" w:date="2020-10-29T07:31:00Z">
        <w:del w:id="338" w:author="Moury Gilles" w:date="2021-05-20T16:24:00Z">
          <w:r w:rsidRPr="00D003ED" w:rsidDel="001561F1">
            <w:rPr>
              <w:highlight w:val="yellow"/>
              <w:rPrChange w:id="339" w:author="Ignacio Aguilar" w:date="2020-10-29T07:40:00Z">
                <w:rPr/>
              </w:rPrChange>
            </w:rPr>
            <w:delText>‘traffic’ and internal concerning ‘specific Eps’;</w:delText>
          </w:r>
        </w:del>
      </w:ins>
    </w:p>
    <w:p w14:paraId="7EF2DEF3" w14:textId="48725013" w:rsidR="00AC2565" w:rsidRPr="00D003ED" w:rsidRDefault="00AC2565">
      <w:pPr>
        <w:pStyle w:val="Paragraphedeliste"/>
        <w:numPr>
          <w:ilvl w:val="0"/>
          <w:numId w:val="130"/>
        </w:numPr>
        <w:rPr>
          <w:ins w:id="340" w:author="Ignacio Aguilar" w:date="2020-10-29T07:29:00Z"/>
          <w:highlight w:val="yellow"/>
          <w:rPrChange w:id="341" w:author="Ignacio Aguilar" w:date="2020-10-29T07:40:00Z">
            <w:rPr>
              <w:ins w:id="342" w:author="Ignacio Aguilar" w:date="2020-10-29T07:29:00Z"/>
            </w:rPr>
          </w:rPrChange>
        </w:rPr>
        <w:pPrChange w:id="343" w:author="Ignacio Aguilar" w:date="2020-10-29T07:28:00Z">
          <w:pPr>
            <w:pStyle w:val="Titre2"/>
          </w:pPr>
        </w:pPrChange>
      </w:pPr>
    </w:p>
    <w:p w14:paraId="64EDF18E" w14:textId="77777777" w:rsidR="00D00A79" w:rsidRDefault="00D00A79" w:rsidP="0099155F">
      <w:pPr>
        <w:pStyle w:val="Titre1"/>
      </w:pPr>
      <w:r>
        <w:lastRenderedPageBreak/>
        <w:t>Concept of Operation</w:t>
      </w:r>
      <w:bookmarkEnd w:id="238"/>
    </w:p>
    <w:p w14:paraId="524E0150" w14:textId="30B45451" w:rsidR="00610BD3" w:rsidRDefault="00610BD3" w:rsidP="00610BD3">
      <w:pPr>
        <w:pStyle w:val="Titre2"/>
      </w:pPr>
      <w:bookmarkStart w:id="344" w:name="_Toc39222639"/>
      <w:r>
        <w:t>Overview</w:t>
      </w:r>
      <w:bookmarkEnd w:id="344"/>
    </w:p>
    <w:p w14:paraId="604348DA" w14:textId="25392544"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FC0EAA" w:rsidRPr="00B4089B">
        <w:rPr>
          <w:b/>
          <w:i/>
        </w:rPr>
        <w:t xml:space="preserve">Figure </w:t>
      </w:r>
      <w:r w:rsidR="00FC0EAA">
        <w:rPr>
          <w:b/>
          <w:i/>
          <w:noProof/>
        </w:rPr>
        <w:t>3</w:t>
      </w:r>
      <w:r w:rsidR="00FC0EAA">
        <w:rPr>
          <w:b/>
          <w:i/>
        </w:rPr>
        <w:noBreakHyphen/>
      </w:r>
      <w:r w:rsidR="00FC0EAA">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41D3F7A2" w:rsidR="00B4089B" w:rsidRDefault="00B4089B" w:rsidP="00B4089B">
      <w:pPr>
        <w:keepNext/>
      </w:pPr>
      <w:del w:id="345" w:author="Biggerstaff, Craig (JSC-CD42)[SGT, INC]" w:date="2021-11-08T16:21:00Z">
        <w:r w:rsidRPr="00B4089B" w:rsidDel="002D322D">
          <w:rPr>
            <w:noProof/>
            <w:lang w:val="fr-FR" w:eastAsia="fr-FR"/>
          </w:rPr>
          <w:lastRenderedPageBreak/>
          <w:drawing>
            <wp:inline distT="0" distB="0" distL="0" distR="0" wp14:anchorId="2AD88902" wp14:editId="16EFBC42">
              <wp:extent cx="5715000" cy="3379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3379019"/>
                      </a:xfrm>
                      <a:prstGeom prst="rect">
                        <a:avLst/>
                      </a:prstGeom>
                      <a:noFill/>
                      <a:ln>
                        <a:noFill/>
                      </a:ln>
                    </pic:spPr>
                  </pic:pic>
                </a:graphicData>
              </a:graphic>
            </wp:inline>
          </w:drawing>
        </w:r>
      </w:del>
      <w:ins w:id="346" w:author="Biggerstaff, Craig (JSC-CD42)[SGT, INC]" w:date="2021-11-08T16:21:00Z">
        <w:r w:rsidR="002D322D" w:rsidRPr="002D322D">
          <w:rPr>
            <w:noProof/>
            <w:lang w:val="fr-FR" w:eastAsia="fr-FR"/>
          </w:rPr>
          <w:drawing>
            <wp:inline distT="0" distB="0" distL="0" distR="0" wp14:anchorId="233B72EF" wp14:editId="59B328D6">
              <wp:extent cx="5715000" cy="4209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4209415"/>
                      </a:xfrm>
                      <a:prstGeom prst="rect">
                        <a:avLst/>
                      </a:prstGeom>
                      <a:noFill/>
                      <a:ln>
                        <a:noFill/>
                      </a:ln>
                    </pic:spPr>
                  </pic:pic>
                </a:graphicData>
              </a:graphic>
            </wp:inline>
          </w:drawing>
        </w:r>
      </w:ins>
    </w:p>
    <w:p w14:paraId="216C1994" w14:textId="5CBF8D0A" w:rsidR="00B4089B" w:rsidRPr="00B4089B" w:rsidRDefault="00B4089B" w:rsidP="00B4089B">
      <w:pPr>
        <w:pStyle w:val="Lgende"/>
        <w:jc w:val="center"/>
        <w:rPr>
          <w:b w:val="0"/>
          <w:i/>
        </w:rPr>
      </w:pPr>
      <w:bookmarkStart w:id="347" w:name="_Ref28344348"/>
      <w:r w:rsidRPr="00B4089B">
        <w:rPr>
          <w:b w:val="0"/>
          <w:i/>
        </w:rPr>
        <w:t xml:space="preserve">Figure </w:t>
      </w:r>
      <w:ins w:id="348"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349"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350" w:author="Biggerstaff, Craig (JSC-CD42)[SGT, INC]" w:date="2021-11-08T16:44:00Z">
        <w:r w:rsidR="00B303B3">
          <w:rPr>
            <w:b w:val="0"/>
            <w:i/>
            <w:noProof/>
          </w:rPr>
          <w:t>1</w:t>
        </w:r>
        <w:r w:rsidR="00B303B3">
          <w:rPr>
            <w:b w:val="0"/>
            <w:i/>
          </w:rPr>
          <w:fldChar w:fldCharType="end"/>
        </w:r>
      </w:ins>
      <w:del w:id="351"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bookmarkEnd w:id="347"/>
      <w:r w:rsidRPr="00B4089B">
        <w:rPr>
          <w:b w:val="0"/>
          <w:i/>
        </w:rPr>
        <w:t>.  EP Directives</w:t>
      </w:r>
    </w:p>
    <w:p w14:paraId="5CACBF1B" w14:textId="71D1BB3F" w:rsidR="008A560D" w:rsidRDefault="008A560D" w:rsidP="008A560D">
      <w:pPr>
        <w:keepNext/>
      </w:pPr>
    </w:p>
    <w:p w14:paraId="7E491B7A" w14:textId="77777777" w:rsidR="00112559" w:rsidRDefault="00112559" w:rsidP="00112559">
      <w:r>
        <w:t>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2] Protocol Implementation Conformance Statement (PICS) provides further detail about which EP directives should be implemented together.</w:t>
      </w:r>
    </w:p>
    <w:p w14:paraId="2F5A75C7" w14:textId="7BFCA0BE" w:rsidR="0063670F" w:rsidRDefault="00EC3510" w:rsidP="004B156E">
      <w:pPr>
        <w:pStyle w:val="Titre3"/>
      </w:pPr>
      <w:bookmarkStart w:id="352" w:name="_Toc39222640"/>
      <w:r>
        <w:t>Protocol Data Units</w:t>
      </w:r>
      <w:bookmarkEnd w:id="352"/>
    </w:p>
    <w:p w14:paraId="6567890C" w14:textId="436E9612" w:rsidR="002E083D" w:rsidRDefault="002E083D" w:rsidP="002E083D">
      <w:pPr>
        <w:pStyle w:val="Titre4"/>
      </w:pPr>
      <w:r>
        <w:t>Use of Packet Service</w:t>
      </w:r>
    </w:p>
    <w:p w14:paraId="2F54BE4C" w14:textId="168B3E57" w:rsidR="005A2FDA" w:rsidRDefault="000D4783" w:rsidP="004B156E">
      <w:r>
        <w:t>All SDLS</w:t>
      </w:r>
      <w:r w:rsidRPr="00824F89">
        <w:t xml:space="preserve"> </w:t>
      </w:r>
      <w:r>
        <w:t xml:space="preserve">Extended Procedures directives (both </w:t>
      </w:r>
      <w:r w:rsidR="009E1944">
        <w:t>Command</w:t>
      </w:r>
      <w:r>
        <w:t xml:space="preserve"> and Reply </w:t>
      </w:r>
      <w:r w:rsidR="009E1944">
        <w:t>PDUs</w:t>
      </w:r>
      <w:r>
        <w:t xml:space="preserve">) are transmitted </w:t>
      </w:r>
      <w:r w:rsidR="005A2FDA">
        <w:t xml:space="preserve">using the Packet Service </w:t>
      </w:r>
      <w:r w:rsidR="009362EE">
        <w:t xml:space="preserve">(VC Packet in AOS and TM, or MAP Packet in TC and USLP) </w:t>
      </w:r>
      <w:r w:rsidR="005A2FDA">
        <w:t>of each supported CCSDS Space Link Protocol.</w:t>
      </w:r>
      <w:r w:rsidR="00CE7ACE">
        <w:t xml:space="preserve">  </w:t>
      </w:r>
      <w:r w:rsidR="00E243E3">
        <w:fldChar w:fldCharType="begin"/>
      </w:r>
      <w:r w:rsidR="00E243E3">
        <w:instrText xml:space="preserve"> REF _Ref38960654 \h </w:instrText>
      </w:r>
      <w:r w:rsidR="00E243E3">
        <w:fldChar w:fldCharType="separate"/>
      </w:r>
      <w:r w:rsidR="00FC0EAA" w:rsidRPr="00112559">
        <w:rPr>
          <w:b/>
          <w:i/>
        </w:rPr>
        <w:t xml:space="preserve">Figure </w:t>
      </w:r>
      <w:r w:rsidR="00FC0EAA">
        <w:rPr>
          <w:b/>
          <w:i/>
          <w:noProof/>
        </w:rPr>
        <w:t>3</w:t>
      </w:r>
      <w:r w:rsidR="00FC0EAA">
        <w:rPr>
          <w:b/>
          <w:i/>
        </w:rPr>
        <w:noBreakHyphen/>
      </w:r>
      <w:r w:rsidR="00FC0EAA">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lang w:val="fr-FR" w:eastAsia="fr-FR"/>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0D482739" w:rsidR="00F64BAC" w:rsidRPr="00112559" w:rsidRDefault="00112559" w:rsidP="00112559">
      <w:pPr>
        <w:pStyle w:val="Lgende"/>
        <w:jc w:val="center"/>
        <w:rPr>
          <w:b w:val="0"/>
          <w:i/>
        </w:rPr>
      </w:pPr>
      <w:bookmarkStart w:id="353" w:name="_Ref38960654"/>
      <w:r w:rsidRPr="00112559">
        <w:rPr>
          <w:b w:val="0"/>
          <w:i/>
        </w:rPr>
        <w:t xml:space="preserve">Figure </w:t>
      </w:r>
      <w:ins w:id="354"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355"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356" w:author="Biggerstaff, Craig (JSC-CD42)[SGT, INC]" w:date="2021-11-08T16:44:00Z">
        <w:r w:rsidR="00B303B3">
          <w:rPr>
            <w:b w:val="0"/>
            <w:i/>
            <w:noProof/>
          </w:rPr>
          <w:t>2</w:t>
        </w:r>
        <w:r w:rsidR="00B303B3">
          <w:rPr>
            <w:b w:val="0"/>
            <w:i/>
          </w:rPr>
          <w:fldChar w:fldCharType="end"/>
        </w:r>
      </w:ins>
      <w:del w:id="357"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bookmarkEnd w:id="353"/>
      <w:r w:rsidRPr="00112559">
        <w:rPr>
          <w:b w:val="0"/>
          <w:i/>
        </w:rPr>
        <w:t>.  EP PDU relation to Data Link layer processing</w:t>
      </w:r>
    </w:p>
    <w:p w14:paraId="76CFD6CE" w14:textId="77777777" w:rsidR="00AE3C48" w:rsidRDefault="00AE3C48" w:rsidP="003C4EC8"/>
    <w:p w14:paraId="0D925264" w14:textId="0E5FB1D2" w:rsidR="005211FF" w:rsidRDefault="003C4EC8" w:rsidP="003C4EC8">
      <w:r>
        <w:t xml:space="preserve">Specification of the Packet Service </w:t>
      </w:r>
      <w:r w:rsidR="002E083D">
        <w:t>for the transmission of</w:t>
      </w:r>
      <w:r>
        <w:t xml:space="preserve"> SDLS</w:t>
      </w:r>
      <w:r w:rsidRPr="00824F89">
        <w:t xml:space="preserve"> </w:t>
      </w:r>
      <w:r>
        <w:t xml:space="preserve">Extended Procedures directives does </w:t>
      </w:r>
      <w:r w:rsidR="002E083D">
        <w:t xml:space="preserve">not mandate any single design </w:t>
      </w:r>
      <w:r w:rsidR="009A42F1">
        <w:t>for</w:t>
      </w:r>
      <w:r w:rsidR="002E083D">
        <w:t xml:space="preserve"> how the </w:t>
      </w:r>
      <w:r w:rsidR="005211FF">
        <w:t xml:space="preserve">PDU </w:t>
      </w:r>
      <w:r w:rsidR="002E083D">
        <w:t>interface is implemented</w:t>
      </w:r>
      <w:r w:rsidRPr="00824F89">
        <w:t>.</w:t>
      </w:r>
      <w:r>
        <w:t xml:space="preserve">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depicts the SDLS EP </w:t>
      </w:r>
      <w:r w:rsidR="00F23245">
        <w:t>Command</w:t>
      </w:r>
      <w:r>
        <w:t xml:space="preserve"> and Reply interface as directly attached to forward and return link processing.  </w:t>
      </w:r>
      <w:r w:rsidR="005211FF">
        <w:t xml:space="preserve">This would be a potential architecture for a security function </w:t>
      </w:r>
      <w:r w:rsidR="00E243E3">
        <w:t xml:space="preserve">intended to be </w:t>
      </w:r>
      <w:r w:rsidR="00C42A22">
        <w:t>embedded</w:t>
      </w:r>
      <w:r w:rsidR="005211FF">
        <w:t xml:space="preserve"> within the </w:t>
      </w:r>
      <w:r w:rsidR="00E243E3">
        <w:t xml:space="preserve">onboard </w:t>
      </w:r>
      <w:r w:rsidR="005211FF">
        <w:t>baseband sig</w:t>
      </w:r>
      <w:r w:rsidR="009A42F1">
        <w:t>nal processor</w:t>
      </w:r>
      <w:r w:rsidR="00C42A22">
        <w:t xml:space="preserve"> (e.g. as an integrated hardware unit or even </w:t>
      </w:r>
      <w:r w:rsidR="00462AFD">
        <w:t xml:space="preserve">as </w:t>
      </w:r>
      <w:r w:rsidR="00C42A22">
        <w:t>a software-defined radio).</w:t>
      </w:r>
    </w:p>
    <w:p w14:paraId="5A6C9575" w14:textId="5EC0DB3D" w:rsidR="002E083D" w:rsidRDefault="002E083D" w:rsidP="003C4EC8">
      <w:r>
        <w:t xml:space="preserve">As depicted in </w:t>
      </w:r>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r w:rsidR="00FC0EAA" w:rsidRPr="002E083D">
        <w:rPr>
          <w:b/>
          <w:i/>
        </w:rPr>
        <w:t xml:space="preserve">Figure </w:t>
      </w:r>
      <w:r w:rsidR="00FC0EAA">
        <w:rPr>
          <w:b/>
          <w:i/>
          <w:noProof/>
        </w:rPr>
        <w:t>3</w:t>
      </w:r>
      <w:r w:rsidR="00FC0EAA">
        <w:rPr>
          <w:b/>
          <w:i/>
          <w:noProof/>
        </w:rPr>
        <w:noBreakHyphen/>
        <w:t>3</w:t>
      </w:r>
      <w:r w:rsidR="005211FF" w:rsidRPr="005211FF">
        <w:rPr>
          <w:b/>
        </w:rPr>
        <w:fldChar w:fldCharType="end"/>
      </w:r>
      <w:r w:rsidR="005211FF">
        <w:t xml:space="preserve"> </w:t>
      </w:r>
      <w:r>
        <w:t xml:space="preserve">below, it is similarly possible (and </w:t>
      </w:r>
      <w:r w:rsidR="00462AFD">
        <w:t>certain</w:t>
      </w:r>
      <w:r w:rsidR="003C4EC8">
        <w:t xml:space="preserve"> missions </w:t>
      </w:r>
      <w:r>
        <w:t>may</w:t>
      </w:r>
      <w:r w:rsidR="003C4EC8">
        <w:t xml:space="preserve"> prefer</w:t>
      </w:r>
      <w:r>
        <w:t xml:space="preserve"> it)</w:t>
      </w:r>
      <w:r w:rsidR="003C4EC8">
        <w:t xml:space="preserve"> to </w:t>
      </w:r>
      <w:r>
        <w:t xml:space="preserve">route SDLS EP packets </w:t>
      </w:r>
      <w:r w:rsidR="003C4EC8">
        <w:t xml:space="preserve">through </w:t>
      </w:r>
      <w:r>
        <w:t xml:space="preserve">the </w:t>
      </w:r>
      <w:r w:rsidR="00E243E3">
        <w:t xml:space="preserve">packet processing </w:t>
      </w:r>
      <w:r w:rsidR="00C42A22">
        <w:t>function</w:t>
      </w:r>
      <w:r w:rsidR="00E243E3">
        <w:t xml:space="preserve"> of the </w:t>
      </w:r>
      <w:r>
        <w:t>onboard computer</w:t>
      </w:r>
      <w:r w:rsidR="00AE3C48">
        <w:t xml:space="preserve">, </w:t>
      </w:r>
      <w:r w:rsidR="00C42A22">
        <w:t xml:space="preserve">used </w:t>
      </w:r>
      <w:r w:rsidR="00462AFD">
        <w:t xml:space="preserve">in common </w:t>
      </w:r>
      <w:r w:rsidR="00AE3C48">
        <w:t>by</w:t>
      </w:r>
      <w:r>
        <w:t xml:space="preserve"> all packet types</w:t>
      </w:r>
      <w:r w:rsidR="00462AFD">
        <w:t>, for simplicity of implementation and validation</w:t>
      </w:r>
      <w:r>
        <w:t>.</w:t>
      </w:r>
    </w:p>
    <w:p w14:paraId="490D264B" w14:textId="3465BB3D" w:rsidR="002E083D" w:rsidRDefault="002D322D" w:rsidP="002E083D">
      <w:pPr>
        <w:keepNext/>
      </w:pPr>
      <w:ins w:id="358" w:author="Biggerstaff, Craig (JSC-CD42)[SGT, INC]" w:date="2021-11-08T16:22:00Z">
        <w:r w:rsidRPr="002D322D">
          <w:rPr>
            <w:noProof/>
            <w:lang w:val="fr-FR" w:eastAsia="fr-FR"/>
          </w:rPr>
          <w:lastRenderedPageBreak/>
          <w:drawing>
            <wp:inline distT="0" distB="0" distL="0" distR="0" wp14:anchorId="6B2B348D" wp14:editId="4EC40282">
              <wp:extent cx="5715000" cy="45440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5000" cy="4544060"/>
                      </a:xfrm>
                      <a:prstGeom prst="rect">
                        <a:avLst/>
                      </a:prstGeom>
                      <a:noFill/>
                      <a:ln>
                        <a:noFill/>
                      </a:ln>
                    </pic:spPr>
                  </pic:pic>
                </a:graphicData>
              </a:graphic>
            </wp:inline>
          </w:drawing>
        </w:r>
      </w:ins>
      <w:del w:id="359" w:author="Biggerstaff, Craig (JSC-CD42)[SGT, INC]" w:date="2021-11-08T16:22:00Z">
        <w:r w:rsidR="0042661D" w:rsidRPr="0042661D" w:rsidDel="002D322D">
          <w:rPr>
            <w:noProof/>
            <w:lang w:val="fr-FR" w:eastAsia="fr-FR"/>
          </w:rPr>
          <w:lastRenderedPageBreak/>
          <w:drawing>
            <wp:inline distT="0" distB="0" distL="0" distR="0" wp14:anchorId="6671D9E2" wp14:editId="30A2A021">
              <wp:extent cx="5715000" cy="3745324"/>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3745324"/>
                      </a:xfrm>
                      <a:prstGeom prst="rect">
                        <a:avLst/>
                      </a:prstGeom>
                      <a:noFill/>
                      <a:ln>
                        <a:noFill/>
                      </a:ln>
                    </pic:spPr>
                  </pic:pic>
                </a:graphicData>
              </a:graphic>
            </wp:inline>
          </w:drawing>
        </w:r>
      </w:del>
    </w:p>
    <w:p w14:paraId="272B8CC4" w14:textId="5A625FDE" w:rsidR="002E083D" w:rsidRPr="002E083D" w:rsidRDefault="002E083D" w:rsidP="002E083D">
      <w:pPr>
        <w:pStyle w:val="Lgende"/>
        <w:jc w:val="center"/>
        <w:rPr>
          <w:b w:val="0"/>
          <w:i/>
        </w:rPr>
      </w:pPr>
      <w:bookmarkStart w:id="360" w:name="_Ref38960562"/>
      <w:r w:rsidRPr="002E083D">
        <w:rPr>
          <w:b w:val="0"/>
          <w:i/>
        </w:rPr>
        <w:t xml:space="preserve">Figure </w:t>
      </w:r>
      <w:ins w:id="361"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362"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363" w:author="Biggerstaff, Craig (JSC-CD42)[SGT, INC]" w:date="2021-11-08T16:44:00Z">
        <w:r w:rsidR="00B303B3">
          <w:rPr>
            <w:b w:val="0"/>
            <w:i/>
            <w:noProof/>
          </w:rPr>
          <w:t>3</w:t>
        </w:r>
        <w:r w:rsidR="00B303B3">
          <w:rPr>
            <w:b w:val="0"/>
            <w:i/>
          </w:rPr>
          <w:fldChar w:fldCharType="end"/>
        </w:r>
      </w:ins>
      <w:del w:id="364"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del>
      <w:bookmarkEnd w:id="360"/>
      <w:r w:rsidRPr="002E083D">
        <w:rPr>
          <w:b w:val="0"/>
          <w:i/>
        </w:rPr>
        <w:t>.  EP PDU interface via onboard computer</w:t>
      </w:r>
    </w:p>
    <w:p w14:paraId="29A8F3B2" w14:textId="77777777" w:rsidR="00AE3C48" w:rsidRDefault="00AE3C48" w:rsidP="00AF0AC7">
      <w:pPr>
        <w:pStyle w:val="Titre4"/>
        <w:numPr>
          <w:ilvl w:val="0"/>
          <w:numId w:val="0"/>
        </w:numPr>
      </w:pPr>
    </w:p>
    <w:p w14:paraId="515F8FF2" w14:textId="77777777" w:rsidR="008B14BC" w:rsidRDefault="008B14BC" w:rsidP="008B14BC">
      <w:pPr>
        <w:pStyle w:val="Titre4"/>
      </w:pPr>
      <w:bookmarkStart w:id="365" w:name="_Ref39414730"/>
      <w:r>
        <w:t>Delivery of Protocol Data Units</w:t>
      </w:r>
      <w:bookmarkEnd w:id="365"/>
    </w:p>
    <w:p w14:paraId="529DFAD1" w14:textId="4E20B520" w:rsidR="00CC1ADE" w:rsidRDefault="008B14BC" w:rsidP="008B14BC">
      <w:r>
        <w:t xml:space="preserve">SDLS EP PDU exchanges do not contain any built-in mechanism for assuring reliable </w:t>
      </w:r>
      <w:r w:rsidR="00EA470B">
        <w:t xml:space="preserve">delivery.  </w:t>
      </w:r>
      <w:r w:rsidR="00CC1ADE">
        <w:t>Directives lost in transmission</w:t>
      </w:r>
      <w:r w:rsidR="00EA470B">
        <w:t xml:space="preserve"> </w:t>
      </w:r>
      <w:r w:rsidR="00CC1ADE">
        <w:t xml:space="preserve">will </w:t>
      </w:r>
      <w:r w:rsidR="00EA470B">
        <w:t>go undetected, unless the Initiator receives telemetry reporting from the Recipient of EP Command PDUs as they are received and executed.</w:t>
      </w:r>
    </w:p>
    <w:p w14:paraId="5A221878" w14:textId="746E9D85" w:rsidR="008B14BC" w:rsidRDefault="008B14BC" w:rsidP="008B14BC">
      <w:r>
        <w:t xml:space="preserve">Acknowledgement in telemetry of </w:t>
      </w:r>
      <w:r w:rsidR="00EA470B">
        <w:t xml:space="preserve">EP </w:t>
      </w:r>
      <w:r>
        <w:t>Command PDUs received by the Recipient is a necessary function for maintaining integrity of SDLS, but its implementation is mission-specific.</w:t>
      </w:r>
    </w:p>
    <w:p w14:paraId="12D314EF" w14:textId="71717C42" w:rsidR="003C4EC8" w:rsidRDefault="003C4EC8" w:rsidP="002E083D">
      <w:pPr>
        <w:pStyle w:val="Titre4"/>
      </w:pPr>
      <w:r>
        <w:t>Protection of Protocol Data Units</w:t>
      </w:r>
    </w:p>
    <w:p w14:paraId="243C82A4" w14:textId="3752B176" w:rsidR="00FF73AA" w:rsidRDefault="00112559" w:rsidP="00D32184">
      <w:r>
        <w:t xml:space="preserve">Because </w:t>
      </w:r>
      <w:r w:rsidR="00D32184">
        <w:t>SDLS Extended Procedures provide an in-line capability to modify operational attributes of the onboard security function, it is necessary to protect against insertion of unauthorized Command PDUs.  All EP PDUs are transmitted over a SDLS channel protected by authentication or authenticated encryption</w:t>
      </w:r>
      <w:ins w:id="366" w:author="Moury Gilles" w:date="2020-10-29T16:21:00Z">
        <w:r w:rsidR="00FF77D4">
          <w:t xml:space="preserve"> </w:t>
        </w:r>
      </w:ins>
      <w:del w:id="367" w:author="Moury Gilles" w:date="2020-10-29T16:21:00Z">
        <w:r w:rsidR="00D32184" w:rsidDel="00FF77D4">
          <w:delText xml:space="preserve">.  </w:delText>
        </w:r>
      </w:del>
      <w:r w:rsidR="00FF73AA">
        <w:t>(</w:t>
      </w:r>
      <w:ins w:id="368" w:author="Moury Gilles" w:date="2020-10-29T16:21:00Z">
        <w:r w:rsidR="00FF77D4">
          <w:t>e</w:t>
        </w:r>
      </w:ins>
      <w:del w:id="369" w:author="Moury Gilles" w:date="2020-10-29T16:21:00Z">
        <w:r w:rsidR="003E2175" w:rsidDel="00FF77D4">
          <w:delText>E</w:delText>
        </w:r>
      </w:del>
      <w:r w:rsidR="003E2175">
        <w:t xml:space="preserve">ven though </w:t>
      </w:r>
      <w:ins w:id="370" w:author="Biggerstaff, Craig (JSC-CD42)[SGT, INC] [2]" w:date="2019-10-22T02:02:00Z">
        <w:r w:rsidR="00FF73AA">
          <w:t>a few directives</w:t>
        </w:r>
      </w:ins>
      <w:ins w:id="371" w:author="Biggerstaff, Craig (JSC-CD42)[SGT, INC] [2]" w:date="2019-10-22T02:03:00Z">
        <w:r w:rsidR="00FF73AA">
          <w:t xml:space="preserve"> </w:t>
        </w:r>
      </w:ins>
      <w:ins w:id="372" w:author="Biggerstaff, Craig (JSC-CD42)[SGT, INC] [2]" w:date="2019-10-22T02:02:00Z">
        <w:r w:rsidR="00FF73AA">
          <w:t>e.g. OTAR</w:t>
        </w:r>
      </w:ins>
      <w:ins w:id="373" w:author="Moury Gilles" w:date="2020-10-29T16:21:00Z">
        <w:r w:rsidR="00FF77D4">
          <w:t>, Key Verification,</w:t>
        </w:r>
      </w:ins>
      <w:r w:rsidR="00FF73AA">
        <w:t xml:space="preserve"> include authentication and/or encryption within the PDU itself, protection of the EP PDU channel should be employed equally across all EP PDU </w:t>
      </w:r>
      <w:r w:rsidR="00327E79">
        <w:t>exchanges</w:t>
      </w:r>
      <w:r w:rsidR="00065496">
        <w:t>).</w:t>
      </w:r>
    </w:p>
    <w:p w14:paraId="2190022E" w14:textId="4D420DBF" w:rsidR="00543247" w:rsidRDefault="00FF73AA" w:rsidP="00D32184">
      <w:pPr>
        <w:rPr>
          <w:ins w:id="374" w:author="Moury Gilles" w:date="2020-05-06T17:20:00Z"/>
        </w:rPr>
      </w:pPr>
      <w:r>
        <w:t xml:space="preserve">The decision </w:t>
      </w:r>
      <w:r w:rsidR="00543247">
        <w:t xml:space="preserve">by a mission </w:t>
      </w:r>
      <w:r>
        <w:t>to imp</w:t>
      </w:r>
      <w:r w:rsidR="00543247">
        <w:t xml:space="preserve">lement authenticated encryption, versus authentication-only, </w:t>
      </w:r>
      <w:r>
        <w:t xml:space="preserve">for the transmission of EP Service PDUs should be </w:t>
      </w:r>
      <w:r w:rsidR="00543247">
        <w:t xml:space="preserve">based upon an </w:t>
      </w:r>
      <w:r w:rsidR="00327E79">
        <w:t xml:space="preserve">overall </w:t>
      </w:r>
      <w:r w:rsidR="00543247">
        <w:t xml:space="preserve">analysis of threats </w:t>
      </w:r>
      <w:r w:rsidR="00543247">
        <w:lastRenderedPageBreak/>
        <w:t xml:space="preserve">and risks to the mission.  </w:t>
      </w:r>
      <w:r w:rsidR="00327E79">
        <w:t xml:space="preserve">Certain PDUs,  e.g. Key Inventory or Dump Log Reply PDUs, or Set ARSN Command PDU, could reveal information to a hostile third party which a mission would prefer to keep private.  </w:t>
      </w:r>
      <w:r w:rsidR="00AE3A4C">
        <w:t>Because t</w:t>
      </w:r>
      <w:r w:rsidR="00A32311">
        <w:t>he same threats are generally applicable to other spacecraft monitoring and control data exchanges, any</w:t>
      </w:r>
      <w:r w:rsidR="00543247">
        <w:t xml:space="preserve"> risk-based decision </w:t>
      </w:r>
      <w:r w:rsidR="00327E79">
        <w:t>is likely to be</w:t>
      </w:r>
      <w:r w:rsidR="00A32311">
        <w:t xml:space="preserve"> similarly</w:t>
      </w:r>
      <w:r w:rsidR="00327E79">
        <w:t xml:space="preserve"> </w:t>
      </w:r>
      <w:r w:rsidR="00A32311">
        <w:t xml:space="preserve">applied to the </w:t>
      </w:r>
      <w:r w:rsidR="00543247">
        <w:t xml:space="preserve">protection of </w:t>
      </w:r>
      <w:r w:rsidR="00327E79">
        <w:t>telecommands</w:t>
      </w:r>
      <w:r w:rsidR="00A32311">
        <w:t xml:space="preserve"> and/or telemetry</w:t>
      </w:r>
      <w:r w:rsidR="00327E79">
        <w:t>.</w:t>
      </w:r>
    </w:p>
    <w:p w14:paraId="127E25A3" w14:textId="0C34960B" w:rsidR="007E432D" w:rsidRDefault="007E432D" w:rsidP="007E432D">
      <w:pPr>
        <w:rPr>
          <w:ins w:id="375" w:author="Moury Gilles" w:date="2020-10-29T16:23:00Z"/>
        </w:rPr>
      </w:pPr>
      <w:ins w:id="376" w:author="Biggerstaff, Craig (JSC-CD42)[SGT, INC] [2]" w:date="2020-10-28T15:07:00Z">
        <w:r>
          <w:t xml:space="preserve">EP </w:t>
        </w:r>
      </w:ins>
      <w:ins w:id="377" w:author="Biggerstaff, Craig (JSC-CD42)[SGT, INC] [2]" w:date="2020-10-28T15:09:00Z">
        <w:r>
          <w:t>C</w:t>
        </w:r>
        <w:r w:rsidR="00963DD4">
          <w:t>ommand</w:t>
        </w:r>
      </w:ins>
      <w:ins w:id="378" w:author="Biggerstaff, Craig (JSC-CD42)[SGT, INC] [2]" w:date="2020-10-28T15:07:00Z">
        <w:r>
          <w:t xml:space="preserve">s </w:t>
        </w:r>
      </w:ins>
      <w:ins w:id="379" w:author="Biggerstaff, Craig (JSC-CD42)[SGT, INC] [2]" w:date="2020-10-28T15:10:00Z">
        <w:r>
          <w:t xml:space="preserve">received onboard (depicted via the red dashed line in </w:t>
        </w:r>
        <w:r w:rsidRPr="005211FF">
          <w:rPr>
            <w:b/>
          </w:rPr>
          <w:fldChar w:fldCharType="begin"/>
        </w:r>
        <w:r w:rsidRPr="005211FF">
          <w:rPr>
            <w:b/>
          </w:rPr>
          <w:instrText xml:space="preserve"> REF _Ref38960562 \h </w:instrText>
        </w:r>
        <w:r>
          <w:rPr>
            <w:b/>
          </w:rPr>
          <w:instrText xml:space="preserve"> \* MERGEFORMAT </w:instrText>
        </w:r>
      </w:ins>
      <w:r w:rsidRPr="005211FF">
        <w:rPr>
          <w:b/>
        </w:rPr>
      </w:r>
      <w:ins w:id="380" w:author="Biggerstaff, Craig (JSC-CD42)[SGT, INC] [2]" w:date="2020-10-28T15:10:00Z">
        <w:r w:rsidRPr="005211FF">
          <w:rPr>
            <w:b/>
          </w:rPr>
          <w:fldChar w:fldCharType="separate"/>
        </w:r>
        <w:r w:rsidRPr="002E083D">
          <w:rPr>
            <w:b/>
            <w:i/>
          </w:rPr>
          <w:t xml:space="preserve">Figure </w:t>
        </w:r>
        <w:r>
          <w:rPr>
            <w:b/>
            <w:i/>
            <w:noProof/>
          </w:rPr>
          <w:t>3</w:t>
        </w:r>
        <w:r>
          <w:rPr>
            <w:b/>
            <w:i/>
            <w:noProof/>
          </w:rPr>
          <w:noBreakHyphen/>
          <w:t>3</w:t>
        </w:r>
        <w:r w:rsidRPr="005211FF">
          <w:rPr>
            <w:b/>
          </w:rPr>
          <w:fldChar w:fldCharType="end"/>
        </w:r>
        <w:r>
          <w:t xml:space="preserve">) </w:t>
        </w:r>
      </w:ins>
      <w:ins w:id="381" w:author="Biggerstaff, Craig (JSC-CD42)[SGT, INC] [2]" w:date="2020-10-28T15:12:00Z">
        <w:r>
          <w:t>pass</w:t>
        </w:r>
      </w:ins>
      <w:ins w:id="382" w:author="Biggerstaff, Craig (JSC-CD42)[SGT, INC] [2]" w:date="2020-10-28T15:09:00Z">
        <w:r>
          <w:t xml:space="preserve"> </w:t>
        </w:r>
      </w:ins>
      <w:ins w:id="383" w:author="Biggerstaff, Craig (JSC-CD42)[SGT, INC] [2]" w:date="2020-10-28T15:07:00Z">
        <w:r>
          <w:t xml:space="preserve">through </w:t>
        </w:r>
      </w:ins>
      <w:ins w:id="384" w:author="Biggerstaff, Craig (JSC-CD42)[SGT, INC] [2]" w:date="2020-10-28T15:11:00Z">
        <w:r>
          <w:t>the</w:t>
        </w:r>
      </w:ins>
      <w:ins w:id="385" w:author="Biggerstaff, Craig (JSC-CD42)[SGT, INC] [2]" w:date="2020-10-28T15:12:00Z">
        <w:r>
          <w:t xml:space="preserve"> SDLS</w:t>
        </w:r>
      </w:ins>
      <w:ins w:id="386" w:author="Biggerstaff, Craig (JSC-CD42)[SGT, INC] [2]" w:date="2020-10-28T15:11:00Z">
        <w:r>
          <w:t xml:space="preserve"> </w:t>
        </w:r>
      </w:ins>
      <w:ins w:id="387" w:author="Biggerstaff, Craig (JSC-CD42)[SGT, INC] [2]" w:date="2020-10-28T15:12:00Z">
        <w:r>
          <w:t>frame</w:t>
        </w:r>
      </w:ins>
      <w:ins w:id="388" w:author="Biggerstaff, Craig (JSC-CD42)[SGT, INC] [2]" w:date="2020-10-28T15:11:00Z">
        <w:r>
          <w:t xml:space="preserve"> encr</w:t>
        </w:r>
        <w:r w:rsidR="00963DD4">
          <w:t xml:space="preserve">yption/authentication interface </w:t>
        </w:r>
        <w:r>
          <w:t xml:space="preserve">before </w:t>
        </w:r>
      </w:ins>
      <w:ins w:id="389" w:author="Biggerstaff, Craig (JSC-CD42)[SGT, INC] [2]" w:date="2020-10-28T15:18:00Z">
        <w:r w:rsidR="00963DD4">
          <w:t>they are</w:t>
        </w:r>
      </w:ins>
      <w:ins w:id="390" w:author="Biggerstaff, Craig (JSC-CD42)[SGT, INC] [2]" w:date="2020-10-28T15:11:00Z">
        <w:r>
          <w:t xml:space="preserve"> routed </w:t>
        </w:r>
      </w:ins>
      <w:ins w:id="391" w:author="Biggerstaff, Craig (JSC-CD42)[SGT, INC] [2]" w:date="2020-10-28T15:12:00Z">
        <w:r>
          <w:t xml:space="preserve">to the </w:t>
        </w:r>
      </w:ins>
      <w:ins w:id="392" w:author="Biggerstaff, Craig (JSC-CD42)[SGT, INC] [2]" w:date="2020-10-28T15:14:00Z">
        <w:r w:rsidR="00963DD4">
          <w:t xml:space="preserve">SDLS </w:t>
        </w:r>
      </w:ins>
      <w:ins w:id="393" w:author="Biggerstaff, Craig (JSC-CD42)[SGT, INC] [2]" w:date="2020-10-28T15:13:00Z">
        <w:r w:rsidR="00963DD4">
          <w:t xml:space="preserve">EP directive interface </w:t>
        </w:r>
      </w:ins>
      <w:ins w:id="394" w:author="Biggerstaff, Craig (JSC-CD42)[SGT, INC] [2]" w:date="2020-10-28T15:09:00Z">
        <w:r>
          <w:t>onboard</w:t>
        </w:r>
      </w:ins>
      <w:ins w:id="395" w:author="Biggerstaff, Craig (JSC-CD42)[SGT, INC] [2]" w:date="2020-10-28T15:12:00Z">
        <w:r w:rsidR="00963DD4">
          <w:t xml:space="preserve">.  </w:t>
        </w:r>
      </w:ins>
      <w:ins w:id="396" w:author="Biggerstaff, Craig (JSC-CD42)[SGT, INC] [2]" w:date="2020-10-28T15:14:00Z">
        <w:r w:rsidR="00963DD4">
          <w:t xml:space="preserve">As a result, </w:t>
        </w:r>
      </w:ins>
      <w:ins w:id="397" w:author="Biggerstaff, Craig (JSC-CD42)[SGT, INC] [2]" w:date="2020-10-28T15:19:00Z">
        <w:r w:rsidR="00963DD4">
          <w:t xml:space="preserve">they are potentially viewable by other onboard components during this interval.  </w:t>
        </w:r>
      </w:ins>
      <w:ins w:id="398" w:author="Biggerstaff, Craig (JSC-CD42)[SGT, INC] [2]" w:date="2020-10-28T15:20:00Z">
        <w:del w:id="399" w:author="Moury Gilles" w:date="2020-10-29T16:25:00Z">
          <w:r w:rsidR="00963DD4" w:rsidDel="00FF77D4">
            <w:delText>S</w:delText>
          </w:r>
        </w:del>
      </w:ins>
      <w:ins w:id="400" w:author="Biggerstaff, Craig (JSC-CD42)[SGT, INC] [2]" w:date="2020-10-28T15:15:00Z">
        <w:del w:id="401" w:author="Moury Gilles" w:date="2020-10-29T16:25:00Z">
          <w:r w:rsidR="00963DD4" w:rsidDel="00FF77D4">
            <w:delText xml:space="preserve">ome implementations </w:delText>
          </w:r>
        </w:del>
      </w:ins>
      <w:ins w:id="402" w:author="Biggerstaff, Craig (JSC-CD42)[SGT, INC] [2]" w:date="2020-10-28T15:20:00Z">
        <w:del w:id="403" w:author="Moury Gilles" w:date="2020-10-29T16:25:00Z">
          <w:r w:rsidR="00963DD4" w:rsidDel="00FF77D4">
            <w:delText>could warrant</w:delText>
          </w:r>
        </w:del>
      </w:ins>
      <w:ins w:id="404" w:author="Biggerstaff, Craig (JSC-CD42)[SGT, INC] [2]" w:date="2020-10-28T15:15:00Z">
        <w:del w:id="405" w:author="Moury Gilles" w:date="2020-10-29T16:25:00Z">
          <w:r w:rsidR="00963DD4" w:rsidDel="00FF77D4">
            <w:delText xml:space="preserve"> </w:delText>
          </w:r>
        </w:del>
      </w:ins>
      <w:ins w:id="406" w:author="Biggerstaff, Craig (JSC-CD42)[SGT, INC] [2]" w:date="2020-10-28T15:16:00Z">
        <w:del w:id="407" w:author="Moury Gilles" w:date="2020-10-29T16:25:00Z">
          <w:r w:rsidR="00963DD4" w:rsidDel="00FF77D4">
            <w:delText>separate protections for</w:delText>
          </w:r>
        </w:del>
      </w:ins>
      <w:ins w:id="408" w:author="Biggerstaff, Craig (JSC-CD42)[SGT, INC] [2]" w:date="2020-10-28T15:15:00Z">
        <w:del w:id="409" w:author="Moury Gilles" w:date="2020-10-29T16:25:00Z">
          <w:r w:rsidR="00963DD4" w:rsidDel="00FF77D4">
            <w:delText xml:space="preserve"> </w:delText>
          </w:r>
        </w:del>
      </w:ins>
      <w:ins w:id="410" w:author="Biggerstaff, Craig (JSC-CD42)[SGT, INC] [2]" w:date="2020-10-28T15:13:00Z">
        <w:del w:id="411" w:author="Moury Gilles" w:date="2020-10-29T16:25:00Z">
          <w:r w:rsidR="00963DD4" w:rsidDel="00FF77D4">
            <w:delText xml:space="preserve">EP PDUs </w:delText>
          </w:r>
        </w:del>
      </w:ins>
      <w:ins w:id="412" w:author="Biggerstaff, Craig (JSC-CD42)[SGT, INC] [2]" w:date="2020-10-28T15:20:00Z">
        <w:del w:id="413" w:author="Moury Gilles" w:date="2020-10-29T16:25:00Z">
          <w:r w:rsidR="00963DD4" w:rsidDel="00FF77D4">
            <w:delText>while they are routed</w:delText>
          </w:r>
        </w:del>
      </w:ins>
      <w:ins w:id="414" w:author="Biggerstaff, Craig (JSC-CD42)[SGT, INC] [2]" w:date="2020-10-28T15:14:00Z">
        <w:del w:id="415" w:author="Moury Gilles" w:date="2020-10-29T16:25:00Z">
          <w:r w:rsidR="00963DD4" w:rsidDel="00FF77D4">
            <w:delText xml:space="preserve"> onboard and/or </w:delText>
          </w:r>
        </w:del>
      </w:ins>
      <w:ins w:id="416" w:author="Biggerstaff, Craig (JSC-CD42)[SGT, INC] [2]" w:date="2020-10-28T15:20:00Z">
        <w:del w:id="417" w:author="Moury Gilles" w:date="2020-10-29T16:25:00Z">
          <w:r w:rsidR="00963DD4" w:rsidDel="00FF77D4">
            <w:delText xml:space="preserve">across the </w:delText>
          </w:r>
        </w:del>
      </w:ins>
      <w:ins w:id="418" w:author="Biggerstaff, Craig (JSC-CD42)[SGT, INC] [2]" w:date="2020-10-28T15:14:00Z">
        <w:del w:id="419" w:author="Moury Gilles" w:date="2020-10-29T16:25:00Z">
          <w:r w:rsidR="00963DD4" w:rsidDel="00FF77D4">
            <w:delText>ground segment</w:delText>
          </w:r>
        </w:del>
      </w:ins>
      <w:ins w:id="420" w:author="Biggerstaff, Craig (JSC-CD42)[SGT, INC] [2]" w:date="2020-10-28T15:11:00Z">
        <w:del w:id="421" w:author="Moury Gilles" w:date="2020-10-29T16:25:00Z">
          <w:r w:rsidRPr="007E432D" w:rsidDel="00FF77D4">
            <w:delText>.</w:delText>
          </w:r>
        </w:del>
      </w:ins>
    </w:p>
    <w:p w14:paraId="563BA5AF" w14:textId="151D7766" w:rsidR="00FF77D4" w:rsidDel="001C0147" w:rsidRDefault="00FF77D4" w:rsidP="007E432D">
      <w:pPr>
        <w:rPr>
          <w:del w:id="422" w:author="Moury Gilles" w:date="2020-10-29T16:27:00Z"/>
          <w:color w:val="1F497D"/>
          <w:lang w:val="nl-NL"/>
        </w:rPr>
      </w:pPr>
      <w:commentRangeStart w:id="423"/>
      <w:ins w:id="424" w:author="Moury Gilles" w:date="2020-10-29T16:24:00Z">
        <w:r>
          <w:rPr>
            <w:color w:val="1F497D"/>
            <w:lang w:val="nl-NL"/>
          </w:rPr>
          <w:t xml:space="preserve">Based on a security assessment, additional protection of EP PDUs, </w:t>
        </w:r>
        <w:r>
          <w:t>while they are routed onboard and/or across the ground segment,</w:t>
        </w:r>
        <w:r>
          <w:rPr>
            <w:color w:val="1F497D"/>
            <w:lang w:val="nl-NL"/>
          </w:rPr>
          <w:t xml:space="preserve"> may be needed for certain missions, e.g. </w:t>
        </w:r>
        <w:r>
          <w:rPr>
            <w:color w:val="1F497D"/>
            <w:lang w:val="en-GB"/>
          </w:rPr>
          <w:t xml:space="preserve">governmental or agency missions that are deemed of strategic value. </w:t>
        </w:r>
        <w:r>
          <w:rPr>
            <w:color w:val="1F497D"/>
            <w:lang w:val="nl-NL"/>
          </w:rPr>
          <w:t xml:space="preserve">Security </w:t>
        </w:r>
        <w:proofErr w:type="spellStart"/>
        <w:r>
          <w:rPr>
            <w:color w:val="1F497D"/>
            <w:lang w:val="nl-NL"/>
          </w:rPr>
          <w:t>Threats</w:t>
        </w:r>
        <w:proofErr w:type="spellEnd"/>
        <w:r>
          <w:rPr>
            <w:color w:val="1F497D"/>
            <w:lang w:val="nl-NL"/>
          </w:rPr>
          <w:t xml:space="preserve"> </w:t>
        </w:r>
        <w:proofErr w:type="spellStart"/>
        <w:r>
          <w:rPr>
            <w:color w:val="1F497D"/>
            <w:lang w:val="nl-NL"/>
          </w:rPr>
          <w:t>against</w:t>
        </w:r>
        <w:proofErr w:type="spellEnd"/>
        <w:r>
          <w:rPr>
            <w:color w:val="1F497D"/>
            <w:lang w:val="nl-NL"/>
          </w:rPr>
          <w:t xml:space="preserve"> Space Missions Green </w:t>
        </w:r>
        <w:proofErr w:type="spellStart"/>
        <w:r>
          <w:rPr>
            <w:color w:val="1F497D"/>
            <w:lang w:val="nl-NL"/>
          </w:rPr>
          <w:t>Book</w:t>
        </w:r>
        <w:proofErr w:type="spellEnd"/>
        <w:r>
          <w:rPr>
            <w:color w:val="1F497D"/>
            <w:lang w:val="nl-NL"/>
          </w:rPr>
          <w:t xml:space="preserve"> CCSDS 350.1-G </w:t>
        </w:r>
        <w:proofErr w:type="spellStart"/>
        <w:r>
          <w:rPr>
            <w:color w:val="1F497D"/>
            <w:lang w:val="nl-NL"/>
          </w:rPr>
          <w:t>provides</w:t>
        </w:r>
        <w:proofErr w:type="spellEnd"/>
        <w:r>
          <w:rPr>
            <w:color w:val="1F497D"/>
            <w:lang w:val="nl-NL"/>
          </w:rPr>
          <w:t xml:space="preserve"> </w:t>
        </w:r>
        <w:proofErr w:type="spellStart"/>
        <w:r>
          <w:rPr>
            <w:color w:val="1F497D"/>
            <w:lang w:val="nl-NL"/>
          </w:rPr>
          <w:t>the</w:t>
        </w:r>
        <w:proofErr w:type="spellEnd"/>
        <w:r>
          <w:rPr>
            <w:color w:val="1F497D"/>
            <w:lang w:val="nl-NL"/>
          </w:rPr>
          <w:t xml:space="preserve"> rationale and </w:t>
        </w:r>
        <w:proofErr w:type="spellStart"/>
        <w:r>
          <w:rPr>
            <w:color w:val="1F497D"/>
            <w:lang w:val="nl-NL"/>
          </w:rPr>
          <w:t>methodology</w:t>
        </w:r>
        <w:proofErr w:type="spellEnd"/>
        <w:r>
          <w:rPr>
            <w:color w:val="1F497D"/>
            <w:lang w:val="nl-NL"/>
          </w:rPr>
          <w:t xml:space="preserve"> </w:t>
        </w:r>
        <w:proofErr w:type="spellStart"/>
        <w:r>
          <w:rPr>
            <w:color w:val="1F497D"/>
            <w:lang w:val="nl-NL"/>
          </w:rPr>
          <w:t>behind</w:t>
        </w:r>
        <w:proofErr w:type="spellEnd"/>
        <w:r>
          <w:rPr>
            <w:color w:val="1F497D"/>
            <w:lang w:val="nl-NL"/>
          </w:rPr>
          <w:t xml:space="preserve"> </w:t>
        </w:r>
        <w:proofErr w:type="spellStart"/>
        <w:r>
          <w:rPr>
            <w:color w:val="1F497D"/>
            <w:lang w:val="nl-NL"/>
          </w:rPr>
          <w:t>such</w:t>
        </w:r>
        <w:proofErr w:type="spellEnd"/>
        <w:r>
          <w:rPr>
            <w:color w:val="1F497D"/>
            <w:lang w:val="nl-NL"/>
          </w:rPr>
          <w:t xml:space="preserve"> </w:t>
        </w:r>
        <w:proofErr w:type="spellStart"/>
        <w:r>
          <w:rPr>
            <w:color w:val="1F497D"/>
            <w:lang w:val="nl-NL"/>
          </w:rPr>
          <w:t>an</w:t>
        </w:r>
        <w:proofErr w:type="spellEnd"/>
        <w:r>
          <w:rPr>
            <w:color w:val="1F497D"/>
            <w:lang w:val="nl-NL"/>
          </w:rPr>
          <w:t xml:space="preserve"> assessment, and </w:t>
        </w:r>
        <w:proofErr w:type="spellStart"/>
        <w:r>
          <w:rPr>
            <w:color w:val="1F497D"/>
            <w:lang w:val="nl-NL"/>
          </w:rPr>
          <w:t>can</w:t>
        </w:r>
        <w:proofErr w:type="spellEnd"/>
        <w:r>
          <w:rPr>
            <w:color w:val="1F497D"/>
            <w:lang w:val="nl-NL"/>
          </w:rPr>
          <w:t xml:space="preserve"> help </w:t>
        </w:r>
        <w:proofErr w:type="spellStart"/>
        <w:r>
          <w:rPr>
            <w:color w:val="1F497D"/>
            <w:lang w:val="nl-NL"/>
          </w:rPr>
          <w:t>to</w:t>
        </w:r>
        <w:proofErr w:type="spellEnd"/>
        <w:r>
          <w:rPr>
            <w:color w:val="1F497D"/>
            <w:lang w:val="nl-NL"/>
          </w:rPr>
          <w:t xml:space="preserve"> </w:t>
        </w:r>
        <w:proofErr w:type="spellStart"/>
        <w:r>
          <w:rPr>
            <w:color w:val="1F497D"/>
            <w:lang w:val="nl-NL"/>
          </w:rPr>
          <w:t>understand</w:t>
        </w:r>
        <w:proofErr w:type="spellEnd"/>
        <w:r>
          <w:rPr>
            <w:color w:val="1F497D"/>
            <w:lang w:val="nl-NL"/>
          </w:rPr>
          <w:t>/</w:t>
        </w:r>
        <w:proofErr w:type="spellStart"/>
        <w:r>
          <w:rPr>
            <w:color w:val="1F497D"/>
            <w:lang w:val="nl-NL"/>
          </w:rPr>
          <w:t>determine</w:t>
        </w:r>
        <w:proofErr w:type="spellEnd"/>
        <w:r>
          <w:rPr>
            <w:color w:val="1F497D"/>
            <w:lang w:val="nl-NL"/>
          </w:rPr>
          <w:t xml:space="preserve"> </w:t>
        </w:r>
        <w:proofErr w:type="spellStart"/>
        <w:r>
          <w:rPr>
            <w:color w:val="1F497D"/>
            <w:lang w:val="nl-NL"/>
          </w:rPr>
          <w:t>the</w:t>
        </w:r>
        <w:proofErr w:type="spellEnd"/>
        <w:r>
          <w:rPr>
            <w:color w:val="1F497D"/>
            <w:lang w:val="nl-NL"/>
          </w:rPr>
          <w:t xml:space="preserve"> </w:t>
        </w:r>
        <w:proofErr w:type="spellStart"/>
        <w:r>
          <w:rPr>
            <w:color w:val="1F497D"/>
            <w:lang w:val="nl-NL"/>
          </w:rPr>
          <w:t>required</w:t>
        </w:r>
        <w:proofErr w:type="spellEnd"/>
        <w:r>
          <w:rPr>
            <w:color w:val="1F497D"/>
            <w:lang w:val="nl-NL"/>
          </w:rPr>
          <w:t xml:space="preserve"> level of cryptosecurity </w:t>
        </w:r>
        <w:proofErr w:type="spellStart"/>
        <w:r>
          <w:rPr>
            <w:color w:val="1F497D"/>
            <w:lang w:val="nl-NL"/>
          </w:rPr>
          <w:t>needed</w:t>
        </w:r>
        <w:proofErr w:type="spellEnd"/>
        <w:r>
          <w:rPr>
            <w:color w:val="1F497D"/>
            <w:lang w:val="nl-NL"/>
          </w:rPr>
          <w:t xml:space="preserve"> in a </w:t>
        </w:r>
        <w:proofErr w:type="spellStart"/>
        <w:r>
          <w:rPr>
            <w:color w:val="1F497D"/>
            <w:lang w:val="nl-NL"/>
          </w:rPr>
          <w:t>particular</w:t>
        </w:r>
        <w:proofErr w:type="spellEnd"/>
        <w:r>
          <w:rPr>
            <w:color w:val="1F497D"/>
            <w:lang w:val="nl-NL"/>
          </w:rPr>
          <w:t xml:space="preserve"> case.</w:t>
        </w:r>
        <w:commentRangeEnd w:id="423"/>
        <w:r>
          <w:rPr>
            <w:rStyle w:val="Marquedecommentaire"/>
          </w:rPr>
          <w:commentReference w:id="423"/>
        </w:r>
      </w:ins>
    </w:p>
    <w:p w14:paraId="267A464B" w14:textId="62B9596E" w:rsidR="001C0147" w:rsidRDefault="00E620A7">
      <w:pPr>
        <w:jc w:val="center"/>
        <w:rPr>
          <w:ins w:id="425" w:author="Moury Gilles" w:date="2022-05-06T17:51:00Z"/>
        </w:rPr>
        <w:pPrChange w:id="426" w:author="Moury Gilles" w:date="2022-05-06T17:50:00Z">
          <w:pPr/>
        </w:pPrChange>
      </w:pPr>
      <w:ins w:id="427" w:author="Moury Gilles" w:date="2022-05-06T17:50:00Z">
        <w:r>
          <w:object w:dxaOrig="12226" w:dyaOrig="6015" w14:anchorId="348AF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5pt;height:179.15pt" o:ole="">
              <v:imagedata r:id="rId25" o:title=""/>
            </v:shape>
            <o:OLEObject Type="Embed" ProgID="Visio.Drawing.15" ShapeID="_x0000_i1025" DrawAspect="Content" ObjectID="_1713628625" r:id="rId26"/>
          </w:object>
        </w:r>
      </w:ins>
    </w:p>
    <w:p w14:paraId="54DE5FAB" w14:textId="449DB9A4" w:rsidR="001C0147" w:rsidRDefault="000C5E39">
      <w:pPr>
        <w:jc w:val="center"/>
        <w:rPr>
          <w:ins w:id="428" w:author="Moury Gilles" w:date="2022-05-06T17:43:00Z"/>
        </w:rPr>
        <w:pPrChange w:id="429" w:author="Moury Gilles" w:date="2022-05-06T17:50:00Z">
          <w:pPr/>
        </w:pPrChange>
      </w:pPr>
      <w:ins w:id="430" w:author="Moury Gilles" w:date="2022-05-06T17:51:00Z">
        <w:r>
          <w:t>Figure 3-x</w:t>
        </w:r>
        <w:r w:rsidR="001C0147">
          <w:t xml:space="preserve"> </w:t>
        </w:r>
      </w:ins>
      <w:ins w:id="431" w:author="Moury Gilles" w:date="2022-05-06T17:53:00Z">
        <w:r w:rsidR="00541BE8">
          <w:t>Additional protection of EP PDUs</w:t>
        </w:r>
      </w:ins>
      <w:ins w:id="432" w:author="Moury Gilles" w:date="2022-05-09T17:42:00Z">
        <w:r w:rsidR="0008491D">
          <w:t xml:space="preserve"> vs</w:t>
        </w:r>
      </w:ins>
      <w:ins w:id="433" w:author="Moury Gilles" w:date="2022-05-09T17:44:00Z">
        <w:r w:rsidR="0008491D">
          <w:t xml:space="preserve"> normal traffic</w:t>
        </w:r>
      </w:ins>
    </w:p>
    <w:p w14:paraId="3DDBCE2C" w14:textId="77777777" w:rsidR="001561F1" w:rsidRPr="00640E1C" w:rsidRDefault="001561F1" w:rsidP="001561F1">
      <w:pPr>
        <w:rPr>
          <w:ins w:id="434" w:author="Moury Gilles" w:date="2021-05-20T16:26:00Z"/>
          <w:highlight w:val="yellow"/>
        </w:rPr>
      </w:pPr>
      <w:ins w:id="435" w:author="Moury Gilles" w:date="2021-05-20T16:26:00Z">
        <w:r w:rsidRPr="00640E1C">
          <w:rPr>
            <w:highlight w:val="yellow"/>
          </w:rPr>
          <w:t>Explain the following:</w:t>
        </w:r>
      </w:ins>
    </w:p>
    <w:p w14:paraId="3481468D" w14:textId="77777777" w:rsidR="001561F1" w:rsidRPr="00640E1C" w:rsidRDefault="001561F1" w:rsidP="001561F1">
      <w:pPr>
        <w:pStyle w:val="Paragraphedeliste"/>
        <w:numPr>
          <w:ilvl w:val="0"/>
          <w:numId w:val="130"/>
        </w:numPr>
        <w:rPr>
          <w:ins w:id="436" w:author="Moury Gilles" w:date="2021-05-20T16:26:00Z"/>
          <w:highlight w:val="yellow"/>
        </w:rPr>
      </w:pPr>
      <w:ins w:id="437" w:author="Moury Gilles" w:date="2021-05-20T16:26:00Z">
        <w:r w:rsidRPr="00640E1C">
          <w:rPr>
            <w:highlight w:val="yellow"/>
          </w:rPr>
          <w:t xml:space="preserve">Certain EPs like OTAR </w:t>
        </w:r>
        <w:r>
          <w:rPr>
            <w:highlight w:val="yellow"/>
          </w:rPr>
          <w:t xml:space="preserve">and Key Verification </w:t>
        </w:r>
        <w:r w:rsidRPr="00640E1C">
          <w:rPr>
            <w:highlight w:val="yellow"/>
          </w:rPr>
          <w:t>are identified as needing a secure channel,</w:t>
        </w:r>
      </w:ins>
    </w:p>
    <w:p w14:paraId="5E7C5D85" w14:textId="77777777" w:rsidR="001561F1" w:rsidRPr="00640E1C" w:rsidRDefault="001561F1" w:rsidP="001561F1">
      <w:pPr>
        <w:pStyle w:val="Paragraphedeliste"/>
        <w:numPr>
          <w:ilvl w:val="0"/>
          <w:numId w:val="130"/>
        </w:numPr>
        <w:rPr>
          <w:ins w:id="438" w:author="Moury Gilles" w:date="2021-05-20T16:26:00Z"/>
          <w:highlight w:val="yellow"/>
        </w:rPr>
      </w:pPr>
      <w:ins w:id="439" w:author="Moury Gilles" w:date="2021-05-20T16:26:00Z">
        <w:r w:rsidRPr="00640E1C">
          <w:rPr>
            <w:highlight w:val="yellow"/>
          </w:rPr>
          <w:t>What a secure channel is in this context (forward and return security services);</w:t>
        </w:r>
      </w:ins>
    </w:p>
    <w:p w14:paraId="641CB066" w14:textId="77777777" w:rsidR="001561F1" w:rsidRPr="00640E1C" w:rsidRDefault="001561F1" w:rsidP="001561F1">
      <w:pPr>
        <w:pStyle w:val="Paragraphedeliste"/>
        <w:numPr>
          <w:ilvl w:val="0"/>
          <w:numId w:val="130"/>
        </w:numPr>
        <w:rPr>
          <w:ins w:id="440" w:author="Moury Gilles" w:date="2021-05-20T16:26:00Z"/>
          <w:highlight w:val="yellow"/>
        </w:rPr>
      </w:pPr>
      <w:ins w:id="441" w:author="Moury Gilles" w:date="2021-05-20T16:26:00Z">
        <w:r w:rsidRPr="00640E1C">
          <w:rPr>
            <w:highlight w:val="yellow"/>
          </w:rPr>
          <w:t>The possible extension and enhancement (e.g. authenticated encryption services in both directions) of such secure channel to protect as well the other EPs is a mission-specific decision;</w:t>
        </w:r>
      </w:ins>
    </w:p>
    <w:p w14:paraId="3BA82746" w14:textId="77777777" w:rsidR="001561F1" w:rsidRPr="00640E1C" w:rsidRDefault="001561F1" w:rsidP="001561F1">
      <w:pPr>
        <w:pStyle w:val="Paragraphedeliste"/>
        <w:numPr>
          <w:ilvl w:val="0"/>
          <w:numId w:val="130"/>
        </w:numPr>
        <w:rPr>
          <w:ins w:id="442" w:author="Moury Gilles" w:date="2021-05-20T16:26:00Z"/>
          <w:highlight w:val="yellow"/>
        </w:rPr>
      </w:pPr>
      <w:ins w:id="443" w:author="Moury Gilles" w:date="2021-05-20T16:26:00Z">
        <w:r w:rsidRPr="00640E1C">
          <w:rPr>
            <w:highlight w:val="yellow"/>
          </w:rPr>
          <w:t>The need for an internal counter dedicated to the Authentication service to protect this channel (identified at least for the Return direction as part of industrial feedback); specification is not provided in BB (a missing requirement?);</w:t>
        </w:r>
      </w:ins>
    </w:p>
    <w:p w14:paraId="3CF789B0" w14:textId="0A229E77" w:rsidR="001561F1" w:rsidRPr="00640E1C" w:rsidRDefault="001561F1" w:rsidP="001561F1">
      <w:pPr>
        <w:pStyle w:val="Paragraphedeliste"/>
        <w:numPr>
          <w:ilvl w:val="0"/>
          <w:numId w:val="130"/>
        </w:numPr>
        <w:rPr>
          <w:ins w:id="444" w:author="Moury Gilles" w:date="2021-05-20T16:26:00Z"/>
          <w:highlight w:val="yellow"/>
        </w:rPr>
      </w:pPr>
      <w:commentRangeStart w:id="445"/>
      <w:ins w:id="446" w:author="Moury Gilles" w:date="2021-05-20T16:26:00Z">
        <w:r w:rsidRPr="00640E1C">
          <w:rPr>
            <w:highlight w:val="yellow"/>
          </w:rPr>
          <w:lastRenderedPageBreak/>
          <w:t>Drawing showing the concentric security pipes (external concerning ‘traffic’ and internal concerning ‘specific Eps’</w:t>
        </w:r>
      </w:ins>
      <w:ins w:id="447" w:author="Moury Gilles" w:date="2021-05-20T16:31:00Z">
        <w:r w:rsidR="00672E48">
          <w:rPr>
            <w:highlight w:val="yellow"/>
          </w:rPr>
          <w:t xml:space="preserve"> </w:t>
        </w:r>
        <w:r w:rsidR="00672E48" w:rsidRPr="00672E48">
          <w:rPr>
            <w:highlight w:val="yellow"/>
          </w:rPr>
          <w:sym w:font="Wingdings" w:char="F0E8"/>
        </w:r>
        <w:r w:rsidR="00672E48">
          <w:rPr>
            <w:highlight w:val="yellow"/>
          </w:rPr>
          <w:t xml:space="preserve"> develop a specific diagram to illustrate the various layers of protection for EP PDUs</w:t>
        </w:r>
      </w:ins>
      <w:ins w:id="448" w:author="Moury Gilles" w:date="2021-05-20T16:26:00Z">
        <w:r w:rsidRPr="00640E1C">
          <w:rPr>
            <w:highlight w:val="yellow"/>
          </w:rPr>
          <w:t>;</w:t>
        </w:r>
      </w:ins>
      <w:commentRangeEnd w:id="445"/>
      <w:ins w:id="449" w:author="Moury Gilles" w:date="2022-05-09T17:45:00Z">
        <w:r w:rsidR="0008491D">
          <w:rPr>
            <w:rStyle w:val="Marquedecommentaire"/>
          </w:rPr>
          <w:commentReference w:id="445"/>
        </w:r>
      </w:ins>
    </w:p>
    <w:p w14:paraId="7A1640E9" w14:textId="77777777" w:rsidR="000C53A7" w:rsidRDefault="000C53A7" w:rsidP="00D32184">
      <w:pPr>
        <w:rPr>
          <w:ins w:id="450" w:author="Biggerstaff, Craig (JSC-CD42)[SGT, INC] [2]" w:date="2020-04-28T11:36:00Z"/>
        </w:rPr>
      </w:pPr>
    </w:p>
    <w:p w14:paraId="1758B313" w14:textId="4A4767E2" w:rsidR="00D00A79" w:rsidRDefault="00D00A79" w:rsidP="0099155F">
      <w:pPr>
        <w:pStyle w:val="Titre2"/>
      </w:pPr>
      <w:bookmarkStart w:id="451" w:name="_Toc27138033"/>
      <w:bookmarkStart w:id="452" w:name="_Toc27138116"/>
      <w:bookmarkStart w:id="453" w:name="_Toc39222641"/>
      <w:bookmarkEnd w:id="451"/>
      <w:bookmarkEnd w:id="452"/>
      <w:r>
        <w:t>Key Management</w:t>
      </w:r>
      <w:bookmarkEnd w:id="453"/>
    </w:p>
    <w:p w14:paraId="420BD544" w14:textId="238F91FD" w:rsidR="008A560D" w:rsidRDefault="002B1811" w:rsidP="00CE0678">
      <w:r>
        <w:t xml:space="preserve">This section is outlining the concept of operations for the key management part of the SDLS Extended Procedures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t>.</w:t>
      </w:r>
    </w:p>
    <w:p w14:paraId="1C9F3ACB" w14:textId="0A36905B" w:rsidR="00376C1C" w:rsidRDefault="00376C1C" w:rsidP="00376C1C">
      <w:pPr>
        <w:keepNext/>
      </w:pPr>
      <w:del w:id="454" w:author="Biggerstaff, Craig (JSC-CD42)[SGT, INC]" w:date="2021-11-08T16:23:00Z">
        <w:r w:rsidRPr="00376C1C" w:rsidDel="00FB5736">
          <w:rPr>
            <w:noProof/>
            <w:lang w:val="fr-FR" w:eastAsia="fr-FR"/>
          </w:rPr>
          <w:drawing>
            <wp:inline distT="0" distB="0" distL="0" distR="0" wp14:anchorId="15B31497" wp14:editId="76928715">
              <wp:extent cx="5715000" cy="1295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5000" cy="1295400"/>
                      </a:xfrm>
                      <a:prstGeom prst="rect">
                        <a:avLst/>
                      </a:prstGeom>
                      <a:noFill/>
                      <a:ln>
                        <a:noFill/>
                      </a:ln>
                    </pic:spPr>
                  </pic:pic>
                </a:graphicData>
              </a:graphic>
            </wp:inline>
          </w:drawing>
        </w:r>
      </w:del>
      <w:ins w:id="455" w:author="Biggerstaff, Craig (JSC-CD42)[SGT, INC]" w:date="2021-11-08T16:23:00Z">
        <w:r w:rsidR="00FB5736" w:rsidRPr="00FB5736">
          <w:rPr>
            <w:noProof/>
            <w:lang w:val="fr-FR" w:eastAsia="fr-FR"/>
          </w:rPr>
          <w:drawing>
            <wp:inline distT="0" distB="0" distL="0" distR="0" wp14:anchorId="4EAC6943" wp14:editId="53DC1E76">
              <wp:extent cx="5715000" cy="1225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1225550"/>
                      </a:xfrm>
                      <a:prstGeom prst="rect">
                        <a:avLst/>
                      </a:prstGeom>
                      <a:noFill/>
                      <a:ln>
                        <a:noFill/>
                      </a:ln>
                    </pic:spPr>
                  </pic:pic>
                </a:graphicData>
              </a:graphic>
            </wp:inline>
          </w:drawing>
        </w:r>
      </w:ins>
    </w:p>
    <w:p w14:paraId="2CF16323" w14:textId="22B8453B" w:rsidR="008A560D" w:rsidRPr="00376C1C" w:rsidRDefault="00376C1C" w:rsidP="00376C1C">
      <w:pPr>
        <w:pStyle w:val="Lgende"/>
        <w:jc w:val="center"/>
        <w:rPr>
          <w:b w:val="0"/>
          <w:i/>
        </w:rPr>
      </w:pPr>
      <w:bookmarkStart w:id="456" w:name="_Ref39405137"/>
      <w:r w:rsidRPr="00376C1C">
        <w:rPr>
          <w:b w:val="0"/>
          <w:i/>
        </w:rPr>
        <w:t xml:space="preserve">Figure </w:t>
      </w:r>
      <w:ins w:id="457"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458"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459" w:author="Biggerstaff, Craig (JSC-CD42)[SGT, INC]" w:date="2021-11-08T16:44:00Z">
        <w:r w:rsidR="00B303B3">
          <w:rPr>
            <w:b w:val="0"/>
            <w:i/>
            <w:noProof/>
          </w:rPr>
          <w:t>4</w:t>
        </w:r>
        <w:r w:rsidR="00B303B3">
          <w:rPr>
            <w:b w:val="0"/>
            <w:i/>
          </w:rPr>
          <w:fldChar w:fldCharType="end"/>
        </w:r>
      </w:ins>
      <w:del w:id="460"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del>
      <w:bookmarkEnd w:id="456"/>
      <w:r w:rsidRPr="00376C1C">
        <w:rPr>
          <w:b w:val="0"/>
          <w:i/>
        </w:rPr>
        <w:t>.  Key Management directives</w:t>
      </w:r>
    </w:p>
    <w:p w14:paraId="7E8C24FB" w14:textId="7DE53252" w:rsidR="002B1811" w:rsidRDefault="002B1811" w:rsidP="00CE0678"/>
    <w:p w14:paraId="41D0D7AE" w14:textId="3417DA22" w:rsidR="00AB1F67" w:rsidRDefault="00AB1F67" w:rsidP="00CE0678">
      <w:pPr>
        <w:pStyle w:val="Titre3"/>
      </w:pPr>
      <w:bookmarkStart w:id="461" w:name="_Toc39222645"/>
      <w:r>
        <w:t>Cryptographic Key Lifecy</w:t>
      </w:r>
      <w:r w:rsidR="00ED574E">
        <w:t>C</w:t>
      </w:r>
      <w:r>
        <w:t>le</w:t>
      </w:r>
      <w:bookmarkEnd w:id="461"/>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00707C8E" w:rsidR="00AB1F67" w:rsidRDefault="00AB1F67" w:rsidP="00AB1F67">
      <w:r>
        <w:t>A cryptographic key is governed by a state-based lifecycle as defined in</w:t>
      </w:r>
      <w:r w:rsidR="00FB148F">
        <w:t xml:space="preserve"> §3.2 of reference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51729F">
        <w:t xml:space="preserve">.  </w:t>
      </w:r>
      <w:r>
        <w:t xml:space="preserve">A key is used differently, depending upon its state in the key’s lifecycle. </w:t>
      </w:r>
      <w:r w:rsidR="005868B9">
        <w:t xml:space="preserve"> </w:t>
      </w:r>
      <w:r>
        <w:t xml:space="preserve">Key 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BC477E">
        <w:fldChar w:fldCharType="begin"/>
      </w:r>
      <w:r w:rsidR="00BC477E">
        <w:instrText xml:space="preserve"> REF R_354x0r1SymmetricKeyManagement \h </w:instrText>
      </w:r>
      <w:r w:rsidR="00BC477E">
        <w:fldChar w:fldCharType="separate"/>
      </w:r>
      <w:r w:rsidR="00FC0EAA" w:rsidRPr="00464E57">
        <w:t>[</w:t>
      </w:r>
      <w:r w:rsidR="00FC0EAA">
        <w:rPr>
          <w:noProof/>
        </w:rPr>
        <w:t>8</w:t>
      </w:r>
      <w:r w:rsidR="00FC0EAA" w:rsidRPr="00464E57">
        <w:t>]</w:t>
      </w:r>
      <w:r w:rsidR="00BC477E">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51729F" w:rsidRPr="00FA7CD2">
        <w:rPr>
          <w:b/>
          <w:i/>
        </w:rPr>
        <w:t xml:space="preserve">Figure </w:t>
      </w:r>
      <w:r w:rsidR="0051729F">
        <w:rPr>
          <w:b/>
          <w:i/>
          <w:noProof/>
        </w:rPr>
        <w:t>3</w:t>
      </w:r>
      <w:r w:rsidR="0051729F">
        <w:rPr>
          <w:b/>
          <w:i/>
        </w:rPr>
        <w:noBreakHyphen/>
      </w:r>
      <w:r w:rsidR="0051729F">
        <w:rPr>
          <w:b/>
          <w:i/>
          <w:noProof/>
        </w:rPr>
        <w:t>5</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lang w:val="fr-FR" w:eastAsia="fr-FR"/>
        </w:rPr>
        <w:lastRenderedPageBreak/>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6D625FC6" w:rsidR="004B156E" w:rsidRPr="00C47460" w:rsidRDefault="004B156E" w:rsidP="00FA7CD2">
      <w:pPr>
        <w:pStyle w:val="Lgende"/>
        <w:jc w:val="center"/>
        <w:rPr>
          <w:i/>
        </w:rPr>
      </w:pPr>
      <w:bookmarkStart w:id="462" w:name="_Ref39217108"/>
      <w:r w:rsidRPr="00FA7CD2">
        <w:rPr>
          <w:b w:val="0"/>
          <w:i/>
        </w:rPr>
        <w:t xml:space="preserve">Figure </w:t>
      </w:r>
      <w:ins w:id="46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46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465" w:author="Biggerstaff, Craig (JSC-CD42)[SGT, INC]" w:date="2021-11-08T16:44:00Z">
        <w:r w:rsidR="00B303B3">
          <w:rPr>
            <w:b w:val="0"/>
            <w:i/>
            <w:noProof/>
          </w:rPr>
          <w:t>5</w:t>
        </w:r>
        <w:r w:rsidR="00B303B3">
          <w:rPr>
            <w:b w:val="0"/>
            <w:i/>
          </w:rPr>
          <w:fldChar w:fldCharType="end"/>
        </w:r>
      </w:ins>
      <w:del w:id="46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5</w:delText>
        </w:r>
        <w:r w:rsidR="00234710" w:rsidDel="00B303B3">
          <w:rPr>
            <w:b w:val="0"/>
            <w:i/>
          </w:rPr>
          <w:fldChar w:fldCharType="end"/>
        </w:r>
      </w:del>
      <w:bookmarkEnd w:id="462"/>
      <w:r w:rsidRPr="00FA7CD2">
        <w:rPr>
          <w:b w:val="0"/>
          <w:i/>
        </w:rPr>
        <w:t xml:space="preserve">.  </w:t>
      </w:r>
      <w:r>
        <w:rPr>
          <w:b w:val="0"/>
          <w:i/>
        </w:rPr>
        <w:t>K</w:t>
      </w:r>
      <w:r w:rsidRPr="00FA7CD2">
        <w:rPr>
          <w:b w:val="0"/>
          <w:i/>
        </w:rPr>
        <w:t>ey states and transitions</w:t>
      </w:r>
    </w:p>
    <w:p w14:paraId="7E3D5C09" w14:textId="77777777" w:rsidR="005C25BA" w:rsidRDefault="005C25BA" w:rsidP="00AB1F67"/>
    <w:p w14:paraId="30480EC3" w14:textId="1385BE7D" w:rsidR="00D82171" w:rsidRDefault="00AB1F67" w:rsidP="00AB1F67">
      <w:r>
        <w:t>A detailed description of the various key states is included in</w:t>
      </w:r>
      <w:r w:rsidR="000C4ECE">
        <w:t xml:space="preserve"> the CCSDS </w:t>
      </w:r>
      <w:r w:rsidR="005D061F">
        <w:t xml:space="preserve">Symmetric Key Management recommendation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1BDB1A73" w:rsidR="00D82171" w:rsidRDefault="00AB1F67" w:rsidP="00D82171">
      <w:pPr>
        <w:pStyle w:val="Paragraphedeliste"/>
        <w:numPr>
          <w:ilvl w:val="0"/>
          <w:numId w:val="76"/>
        </w:numPr>
      </w:pPr>
      <w:proofErr w:type="gramStart"/>
      <w:r>
        <w:t>the</w:t>
      </w:r>
      <w:proofErr w:type="gramEnd"/>
      <w:r>
        <w:t xml:space="preserve"> optional Suspended </w:t>
      </w:r>
      <w:r w:rsidR="009D609E">
        <w:t>state</w:t>
      </w:r>
      <w:r>
        <w:t xml:space="preserve">. </w:t>
      </w:r>
      <w:r w:rsidR="00026AEE">
        <w:t xml:space="preserve"> </w:t>
      </w:r>
      <w:r w:rsidR="00D82171">
        <w:t>I</w:t>
      </w:r>
      <w:r>
        <w:t>n the foreseen use cases for the SDLS protocol, a key suspension does not represent a credible operational scenario.</w:t>
      </w:r>
    </w:p>
    <w:p w14:paraId="7B707972" w14:textId="165B158D" w:rsidR="00AB1F67" w:rsidRDefault="00D82171" w:rsidP="00D82171">
      <w:pPr>
        <w:pStyle w:val="Paragraphedeliste"/>
        <w:numPr>
          <w:ilvl w:val="0"/>
          <w:numId w:val="76"/>
        </w:numPr>
      </w:pPr>
      <w:proofErr w:type="gramStart"/>
      <w:r>
        <w:t>the</w:t>
      </w:r>
      <w:proofErr w:type="gramEnd"/>
      <w:r>
        <w:t xml:space="preserve"> Compromised state.  In the SDLS Extended Procedures, the Compromised state applies only to the Initiator.</w:t>
      </w:r>
    </w:p>
    <w:p w14:paraId="763E9AD9" w14:textId="77777777" w:rsidR="0051729F" w:rsidRDefault="0051729F" w:rsidP="0051729F">
      <w:pPr>
        <w:pStyle w:val="Titre3"/>
      </w:pPr>
      <w:bookmarkStart w:id="467" w:name="_Toc39222646"/>
      <w:r>
        <w:t>Key Identifier</w:t>
      </w:r>
      <w:bookmarkEnd w:id="467"/>
    </w:p>
    <w:p w14:paraId="5AC763DA" w14:textId="77777777" w:rsidR="0051729F" w:rsidRDefault="0051729F" w:rsidP="0051729F">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p>
    <w:p w14:paraId="2E4E8720" w14:textId="1C2CF307" w:rsidR="0051729F" w:rsidRDefault="0051729F" w:rsidP="0051729F">
      <w:r>
        <w:t>If a two-tier key hierarchy of master and session keys is being used (</w:t>
      </w:r>
      <w:r w:rsidRPr="00CE0678">
        <w:t xml:space="preserve">see </w:t>
      </w:r>
      <w:r>
        <w:fldChar w:fldCharType="begin"/>
      </w:r>
      <w:r>
        <w:instrText xml:space="preserve"> REF R_354x0r1SymmetricKeyManagement \h </w:instrText>
      </w:r>
      <w:r>
        <w:fldChar w:fldCharType="separate"/>
      </w:r>
      <w:r w:rsidRPr="00464E57">
        <w:t>[</w:t>
      </w:r>
      <w:r>
        <w:rPr>
          <w:noProof/>
        </w:rPr>
        <w:t>8</w:t>
      </w:r>
      <w:r w:rsidRPr="00464E57">
        <w:t>]</w:t>
      </w:r>
      <w:r>
        <w:fldChar w:fldCharType="end"/>
      </w:r>
      <w:r w:rsidRPr="00CE0678">
        <w:t>)</w:t>
      </w:r>
      <w:r w:rsidR="00707362">
        <w:t>,</w:t>
      </w:r>
      <w:r w:rsidRPr="00CE0678">
        <w:t xml:space="preserve"> the </w:t>
      </w:r>
      <w:r>
        <w:t>master and session keys share the same Key ID range</w:t>
      </w:r>
      <w:r w:rsidR="00707362">
        <w:t xml:space="preserve"> – that is, there are not </w:t>
      </w:r>
      <w:r>
        <w:t>two Key ID types. The partitioning of the Key ID range into Key IDs for master keys and Key IDs for session keys is implementation-specific.</w:t>
      </w:r>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p>
    <w:p w14:paraId="6556C1A9" w14:textId="23175E16" w:rsidR="00AB1F67" w:rsidRDefault="000C4ECE" w:rsidP="009D609E">
      <w:pPr>
        <w:pStyle w:val="Titre3"/>
      </w:pPr>
      <w:bookmarkStart w:id="468" w:name="_Toc39222647"/>
      <w:r>
        <w:t>Procedures implementing lifecycle transitions</w:t>
      </w:r>
      <w:bookmarkEnd w:id="468"/>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Paragraphedeliste"/>
      </w:pPr>
      <w:r>
        <w:t>•</w:t>
      </w:r>
      <w:r>
        <w:tab/>
        <w:t>Key Activation</w:t>
      </w:r>
    </w:p>
    <w:p w14:paraId="51285FEF" w14:textId="474254BD" w:rsidR="000C4ECE" w:rsidRDefault="000C4ECE" w:rsidP="00BF4A39">
      <w:pPr>
        <w:pStyle w:val="Paragraphedeliste"/>
      </w:pPr>
      <w:r>
        <w:t>•</w:t>
      </w:r>
      <w:r>
        <w:tab/>
        <w:t>Key Deactivation</w:t>
      </w:r>
    </w:p>
    <w:p w14:paraId="06783353" w14:textId="7631E543" w:rsidR="000C4ECE" w:rsidRDefault="000C4ECE" w:rsidP="00BF4A39">
      <w:pPr>
        <w:pStyle w:val="Paragraphedeliste"/>
      </w:pPr>
      <w:r>
        <w:lastRenderedPageBreak/>
        <w:t>•</w:t>
      </w:r>
      <w:r>
        <w:tab/>
        <w:t>Key Destruction</w:t>
      </w:r>
    </w:p>
    <w:p w14:paraId="30785CFB" w14:textId="2E46B735" w:rsidR="00941D53" w:rsidRDefault="00941D53" w:rsidP="00F66114">
      <w:pPr>
        <w:pStyle w:val="Titre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Titre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Titre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Titre3"/>
      </w:pPr>
      <w:bookmarkStart w:id="469" w:name="_Toc39222648"/>
      <w:r>
        <w:t>Key renewal schemes</w:t>
      </w:r>
      <w:bookmarkEnd w:id="469"/>
      <w:r w:rsidR="006C73DA">
        <w:t xml:space="preserve"> </w:t>
      </w:r>
    </w:p>
    <w:p w14:paraId="006FF30F" w14:textId="07BF7E20" w:rsidR="00BA3C0F" w:rsidRDefault="00BA3C0F" w:rsidP="00F65679">
      <w:r>
        <w:t xml:space="preserve">As described in Section </w:t>
      </w:r>
      <w:r>
        <w:fldChar w:fldCharType="begin"/>
      </w:r>
      <w:r>
        <w:instrText xml:space="preserve"> REF _Ref511214929 \r \h </w:instrText>
      </w:r>
      <w:r>
        <w:fldChar w:fldCharType="separate"/>
      </w:r>
      <w:r w:rsidR="00FC0EAA">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Paragraphedeliste"/>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Paragraphedeliste"/>
        <w:numPr>
          <w:ilvl w:val="0"/>
          <w:numId w:val="94"/>
        </w:numPr>
      </w:pPr>
      <w:r>
        <w:t xml:space="preserve">Scheme 2: </w:t>
      </w:r>
      <w:r w:rsidR="00F65679">
        <w:t xml:space="preserve"> </w:t>
      </w:r>
      <w:r>
        <w:t>Over-the-air rekeying (OTAR)</w:t>
      </w:r>
    </w:p>
    <w:p w14:paraId="704C2CB6" w14:textId="7F2F8D60" w:rsidR="00E01D9F" w:rsidRDefault="00E01D9F" w:rsidP="00F65679">
      <w:r>
        <w:lastRenderedPageBreak/>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5D061F">
        <w:t>[</w:t>
      </w:r>
      <w:r w:rsidR="005D061F">
        <w:fldChar w:fldCharType="begin"/>
      </w:r>
      <w:r w:rsidR="005D061F">
        <w:instrText xml:space="preserve"> REF R_350x7g1SecurityGuideForMissionPlanners \h </w:instrText>
      </w:r>
      <w:r w:rsidR="005D061F">
        <w:fldChar w:fldCharType="separate"/>
      </w:r>
      <w:r w:rsidR="00FC0EAA">
        <w:rPr>
          <w:noProof/>
        </w:rPr>
        <w:t>14</w:t>
      </w:r>
      <w:r w:rsidR="005D061F">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Titre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114C4559" w:rsidR="00975549" w:rsidRDefault="00975549" w:rsidP="0058353A">
      <w:r>
        <w:t>The key hierarchy under this scheme is usually flat, i.e. all cryptographic keys are session keys (see</w:t>
      </w:r>
      <w:r w:rsidR="0056486D">
        <w:t xml:space="preserve">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t>).</w:t>
      </w:r>
    </w:p>
    <w:p w14:paraId="2CC363F8" w14:textId="5AA84665" w:rsidR="00975549" w:rsidRDefault="00975549" w:rsidP="00975549">
      <w:pPr>
        <w:pStyle w:val="Titre4"/>
      </w:pPr>
      <w:r>
        <w:t>Scheme 2: Over-the-air-rekeying</w:t>
      </w:r>
    </w:p>
    <w:p w14:paraId="71144E85" w14:textId="12A083F0"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rsidR="00514534">
        <w:t xml:space="preserve">. </w:t>
      </w:r>
    </w:p>
    <w:p w14:paraId="3AD85383" w14:textId="79A78B51" w:rsidR="00AB1BAA" w:rsidRDefault="00AB1BAA" w:rsidP="0058353A">
      <w:r>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The 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w:t>
      </w:r>
      <w:r w:rsidR="00F5016E">
        <w:lastRenderedPageBreak/>
        <w:t xml:space="preserve">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0F668D07" w14:textId="315A37AE" w:rsidR="001311E3" w:rsidRDefault="00086B88" w:rsidP="00086B88">
      <w:pPr>
        <w:rPr>
          <w:ins w:id="470" w:author="Ignacio Aguilar" w:date="2020-10-29T07:50:00Z"/>
        </w:rPr>
      </w:pPr>
      <w:commentRangeStart w:id="471"/>
      <w:r w:rsidRPr="001311E3">
        <w:rPr>
          <w:highlight w:val="yellow"/>
          <w:rPrChange w:id="472" w:author="Ignacio Aguilar" w:date="2020-10-29T07:50:00Z">
            <w:rPr/>
          </w:rPrChange>
        </w:rPr>
        <w:t>Note that the OTAR Command PDU always contains a MAC.  If transmitted over a communication channel using an SDLS Authenticat</w:t>
      </w:r>
      <w:r w:rsidR="00F473F0" w:rsidRPr="001311E3">
        <w:rPr>
          <w:highlight w:val="yellow"/>
          <w:rPrChange w:id="473" w:author="Ignacio Aguilar" w:date="2020-10-29T07:50:00Z">
            <w:rPr/>
          </w:rPrChange>
        </w:rPr>
        <w:t>ed</w:t>
      </w:r>
      <w:r w:rsidRPr="001311E3">
        <w:rPr>
          <w:highlight w:val="yellow"/>
          <w:rPrChange w:id="474" w:author="Ignacio Aguilar" w:date="2020-10-29T07:50:00Z">
            <w:rPr/>
          </w:rPrChange>
        </w:rPr>
        <w:t xml:space="preserve"> SA, a MAC would also be present at the transfer frame (data link) layer.  While this ‘double’ authentication appears redundant, it is necessary because the two occur at different layers.  If, as shown in </w:t>
      </w:r>
      <w:r w:rsidRPr="001311E3">
        <w:rPr>
          <w:highlight w:val="yellow"/>
          <w:rPrChange w:id="475" w:author="Ignacio Aguilar" w:date="2020-10-29T07:50:00Z">
            <w:rPr/>
          </w:rPrChange>
        </w:rPr>
        <w:fldChar w:fldCharType="begin"/>
      </w:r>
      <w:r w:rsidRPr="001311E3">
        <w:rPr>
          <w:highlight w:val="yellow"/>
          <w:rPrChange w:id="476" w:author="Ignacio Aguilar" w:date="2020-10-29T07:50:00Z">
            <w:rPr/>
          </w:rPrChange>
        </w:rPr>
        <w:instrText xml:space="preserve"> REF _Ref38960562 \h </w:instrText>
      </w:r>
      <w:r w:rsidR="001311E3">
        <w:rPr>
          <w:highlight w:val="yellow"/>
        </w:rPr>
        <w:instrText xml:space="preserve"> \* MERGEFORMAT </w:instrText>
      </w:r>
      <w:r w:rsidRPr="001311E3">
        <w:rPr>
          <w:highlight w:val="yellow"/>
          <w:rPrChange w:id="477" w:author="Ignacio Aguilar" w:date="2020-10-29T07:50:00Z">
            <w:rPr>
              <w:highlight w:val="yellow"/>
            </w:rPr>
          </w:rPrChange>
        </w:rPr>
      </w:r>
      <w:r w:rsidRPr="001311E3">
        <w:rPr>
          <w:highlight w:val="yellow"/>
          <w:rPrChange w:id="478" w:author="Ignacio Aguilar" w:date="2020-10-29T07:50:00Z">
            <w:rPr/>
          </w:rPrChange>
        </w:rPr>
        <w:fldChar w:fldCharType="separate"/>
      </w:r>
      <w:r w:rsidRPr="001311E3">
        <w:rPr>
          <w:b/>
          <w:i/>
          <w:highlight w:val="yellow"/>
          <w:rPrChange w:id="479" w:author="Ignacio Aguilar" w:date="2020-10-29T07:50:00Z">
            <w:rPr>
              <w:b/>
              <w:i/>
            </w:rPr>
          </w:rPrChange>
        </w:rPr>
        <w:t xml:space="preserve">Figure </w:t>
      </w:r>
      <w:r w:rsidRPr="001311E3">
        <w:rPr>
          <w:b/>
          <w:i/>
          <w:noProof/>
          <w:highlight w:val="yellow"/>
          <w:rPrChange w:id="480" w:author="Ignacio Aguilar" w:date="2020-10-29T07:50:00Z">
            <w:rPr>
              <w:b/>
              <w:i/>
              <w:noProof/>
            </w:rPr>
          </w:rPrChange>
        </w:rPr>
        <w:t>3</w:t>
      </w:r>
      <w:r w:rsidRPr="001311E3">
        <w:rPr>
          <w:b/>
          <w:i/>
          <w:highlight w:val="yellow"/>
          <w:rPrChange w:id="481" w:author="Ignacio Aguilar" w:date="2020-10-29T07:50:00Z">
            <w:rPr>
              <w:b/>
              <w:i/>
            </w:rPr>
          </w:rPrChange>
        </w:rPr>
        <w:noBreakHyphen/>
      </w:r>
      <w:r w:rsidRPr="001311E3">
        <w:rPr>
          <w:b/>
          <w:i/>
          <w:noProof/>
          <w:highlight w:val="yellow"/>
          <w:rPrChange w:id="482" w:author="Ignacio Aguilar" w:date="2020-10-29T07:50:00Z">
            <w:rPr>
              <w:b/>
              <w:i/>
              <w:noProof/>
            </w:rPr>
          </w:rPrChange>
        </w:rPr>
        <w:t>3</w:t>
      </w:r>
      <w:r w:rsidRPr="001311E3">
        <w:rPr>
          <w:highlight w:val="yellow"/>
          <w:rPrChange w:id="483" w:author="Ignacio Aguilar" w:date="2020-10-29T07:50:00Z">
            <w:rPr/>
          </w:rPrChange>
        </w:rPr>
        <w:fldChar w:fldCharType="end"/>
      </w:r>
      <w:r w:rsidRPr="001311E3">
        <w:rPr>
          <w:highlight w:val="yellow"/>
          <w:rPrChange w:id="484" w:author="Ignacio Aguilar" w:date="2020-10-29T07:50:00Z">
            <w:rPr/>
          </w:rPrChange>
        </w:rPr>
        <w:t xml:space="preserve">, EP Command PDUs are routed through the onboard computer, then any transfer frame MAC would be removed before the Command PDU arrived at the Extended Procedures directive interface.  The OTAR PDU contents would lack </w:t>
      </w:r>
      <w:r w:rsidR="00451F42" w:rsidRPr="001311E3">
        <w:rPr>
          <w:highlight w:val="yellow"/>
          <w:rPrChange w:id="485" w:author="Ignacio Aguilar" w:date="2020-10-29T07:50:00Z">
            <w:rPr/>
          </w:rPrChange>
        </w:rPr>
        <w:t>integrity protection during its onboard routing and verification processing within the security unit</w:t>
      </w:r>
      <w:r w:rsidRPr="001311E3">
        <w:rPr>
          <w:highlight w:val="yellow"/>
          <w:rPrChange w:id="486" w:author="Ignacio Aguilar" w:date="2020-10-29T07:50:00Z">
            <w:rPr/>
          </w:rPrChange>
        </w:rPr>
        <w:t>.</w:t>
      </w:r>
      <w:ins w:id="487" w:author="Moury Gilles" w:date="2020-05-06T17:33:00Z">
        <w:r w:rsidR="00ED6AE0" w:rsidRPr="001311E3">
          <w:rPr>
            <w:highlight w:val="yellow"/>
            <w:rPrChange w:id="488" w:author="Ignacio Aguilar" w:date="2020-10-29T07:50:00Z">
              <w:rPr/>
            </w:rPrChange>
          </w:rPr>
          <w:t xml:space="preserve"> </w:t>
        </w:r>
        <w:commentRangeStart w:id="489"/>
        <w:r w:rsidR="00ED6AE0" w:rsidRPr="001311E3">
          <w:rPr>
            <w:highlight w:val="yellow"/>
            <w:rPrChange w:id="490" w:author="Ignacio Aguilar" w:date="2020-10-29T07:50:00Z">
              <w:rPr/>
            </w:rPrChange>
          </w:rPr>
          <w:t>S</w:t>
        </w:r>
      </w:ins>
      <w:ins w:id="491" w:author="Moury Gilles" w:date="2020-05-06T17:34:00Z">
        <w:r w:rsidR="00EB12E3" w:rsidRPr="001311E3">
          <w:rPr>
            <w:highlight w:val="yellow"/>
            <w:rPrChange w:id="492" w:author="Ignacio Aguilar" w:date="2020-10-29T07:50:00Z">
              <w:rPr/>
            </w:rPrChange>
          </w:rPr>
          <w:t xml:space="preserve">imilarly, </w:t>
        </w:r>
        <w:r w:rsidR="00ED6AE0" w:rsidRPr="001311E3">
          <w:rPr>
            <w:highlight w:val="yellow"/>
            <w:rPrChange w:id="493" w:author="Ignacio Aguilar" w:date="2020-10-29T07:50:00Z">
              <w:rPr/>
            </w:rPrChange>
          </w:rPr>
          <w:t>a</w:t>
        </w:r>
      </w:ins>
      <w:ins w:id="494" w:author="Moury Gilles" w:date="2020-05-06T17:38:00Z">
        <w:r w:rsidR="00ED6AE0" w:rsidRPr="001311E3">
          <w:rPr>
            <w:highlight w:val="yellow"/>
            <w:rPrChange w:id="495" w:author="Ignacio Aguilar" w:date="2020-10-29T07:50:00Z">
              <w:rPr/>
            </w:rPrChange>
          </w:rPr>
          <w:t>n integrity</w:t>
        </w:r>
      </w:ins>
      <w:ins w:id="496" w:author="Moury Gilles" w:date="2020-05-06T17:34:00Z">
        <w:r w:rsidR="00ED6AE0" w:rsidRPr="001311E3">
          <w:rPr>
            <w:highlight w:val="yellow"/>
            <w:rPrChange w:id="497" w:author="Ignacio Aguilar" w:date="2020-10-29T07:50:00Z">
              <w:rPr/>
            </w:rPrChange>
          </w:rPr>
          <w:t xml:space="preserve"> </w:t>
        </w:r>
      </w:ins>
      <w:ins w:id="498" w:author="Moury Gilles" w:date="2020-05-06T17:40:00Z">
        <w:r w:rsidR="00EB12E3" w:rsidRPr="001311E3">
          <w:rPr>
            <w:highlight w:val="yellow"/>
            <w:rPrChange w:id="499" w:author="Ignacio Aguilar" w:date="2020-10-29T07:50:00Z">
              <w:rPr/>
            </w:rPrChange>
          </w:rPr>
          <w:t xml:space="preserve">and confidentiality </w:t>
        </w:r>
      </w:ins>
      <w:ins w:id="500" w:author="Moury Gilles" w:date="2020-05-06T17:34:00Z">
        <w:r w:rsidR="00ED6AE0" w:rsidRPr="001311E3">
          <w:rPr>
            <w:highlight w:val="yellow"/>
            <w:rPrChange w:id="501" w:author="Ignacio Aguilar" w:date="2020-10-29T07:50:00Z">
              <w:rPr/>
            </w:rPrChange>
          </w:rPr>
          <w:t xml:space="preserve">protection is needed for the OTAR PDUs </w:t>
        </w:r>
      </w:ins>
      <w:ins w:id="502" w:author="Moury Gilles" w:date="2020-10-29T16:34:00Z">
        <w:r w:rsidR="00403244">
          <w:rPr>
            <w:highlight w:val="yellow"/>
          </w:rPr>
          <w:t xml:space="preserve">during its routing </w:t>
        </w:r>
      </w:ins>
      <w:ins w:id="503" w:author="Moury Gilles" w:date="2020-05-06T17:39:00Z">
        <w:r w:rsidR="00ED6AE0" w:rsidRPr="001311E3">
          <w:rPr>
            <w:highlight w:val="yellow"/>
            <w:rPrChange w:id="504" w:author="Ignacio Aguilar" w:date="2020-10-29T07:50:00Z">
              <w:rPr/>
            </w:rPrChange>
          </w:rPr>
          <w:t>on the ground (in the Mission Operation Center)</w:t>
        </w:r>
      </w:ins>
      <w:ins w:id="505" w:author="Moury Gilles" w:date="2020-05-06T17:35:00Z">
        <w:r w:rsidR="00ED6AE0" w:rsidRPr="001311E3">
          <w:rPr>
            <w:highlight w:val="yellow"/>
            <w:rPrChange w:id="506" w:author="Ignacio Aguilar" w:date="2020-10-29T07:50:00Z">
              <w:rPr/>
            </w:rPrChange>
          </w:rPr>
          <w:t>.</w:t>
        </w:r>
      </w:ins>
      <w:commentRangeEnd w:id="489"/>
      <w:ins w:id="507" w:author="Moury Gilles" w:date="2020-05-06T17:41:00Z">
        <w:r w:rsidR="00EB12E3" w:rsidRPr="001311E3">
          <w:rPr>
            <w:rStyle w:val="Marquedecommentaire"/>
            <w:highlight w:val="yellow"/>
            <w:rPrChange w:id="508" w:author="Ignacio Aguilar" w:date="2020-10-29T07:50:00Z">
              <w:rPr>
                <w:rStyle w:val="Marquedecommentaire"/>
              </w:rPr>
            </w:rPrChange>
          </w:rPr>
          <w:commentReference w:id="489"/>
        </w:r>
      </w:ins>
      <w:commentRangeEnd w:id="471"/>
    </w:p>
    <w:p w14:paraId="1744E267" w14:textId="5D9DBB0B" w:rsidR="00086B88" w:rsidRDefault="0004177E" w:rsidP="00086B88">
      <w:ins w:id="509" w:author="Ignacio Aguilar" w:date="2020-10-29T07:57:00Z">
        <w:r w:rsidRPr="0004177E">
          <w:rPr>
            <w:highlight w:val="yellow"/>
            <w:rPrChange w:id="510" w:author="Ignacio Aguilar" w:date="2020-10-29T07:57:00Z">
              <w:rPr/>
            </w:rPrChange>
          </w:rPr>
          <w:t xml:space="preserve">The OTAR procedure is </w:t>
        </w:r>
      </w:ins>
      <w:ins w:id="511" w:author="Moury Gilles" w:date="2020-10-29T16:45:00Z">
        <w:r w:rsidR="006D57EA">
          <w:rPr>
            <w:highlight w:val="yellow"/>
          </w:rPr>
          <w:t xml:space="preserve">a </w:t>
        </w:r>
      </w:ins>
      <w:ins w:id="512" w:author="Ignacio Aguilar" w:date="2020-10-29T07:57:00Z">
        <w:del w:id="513" w:author="Moury Gilles" w:date="2020-10-29T16:45:00Z">
          <w:r w:rsidRPr="0004177E" w:rsidDel="006D57EA">
            <w:rPr>
              <w:highlight w:val="yellow"/>
              <w:rPrChange w:id="514" w:author="Ignacio Aguilar" w:date="2020-10-29T07:57:00Z">
                <w:rPr/>
              </w:rPrChange>
            </w:rPr>
            <w:delText xml:space="preserve">the most </w:delText>
          </w:r>
        </w:del>
        <w:r w:rsidRPr="0004177E">
          <w:rPr>
            <w:highlight w:val="yellow"/>
            <w:rPrChange w:id="515" w:author="Ignacio Aguilar" w:date="2020-10-29T07:57:00Z">
              <w:rPr/>
            </w:rPrChange>
          </w:rPr>
          <w:t>complex procedure</w:t>
        </w:r>
        <w:del w:id="516" w:author="Moury Gilles" w:date="2020-10-29T16:45:00Z">
          <w:r w:rsidRPr="0004177E" w:rsidDel="006D57EA">
            <w:rPr>
              <w:highlight w:val="yellow"/>
              <w:rPrChange w:id="517" w:author="Ignacio Aguilar" w:date="2020-10-29T07:57:00Z">
                <w:rPr/>
              </w:rPrChange>
            </w:rPr>
            <w:delText xml:space="preserve"> of the whole EP set</w:delText>
          </w:r>
        </w:del>
        <w:r w:rsidRPr="0004177E">
          <w:rPr>
            <w:highlight w:val="yellow"/>
            <w:rPrChange w:id="518" w:author="Ignacio Aguilar" w:date="2020-10-29T07:57:00Z">
              <w:rPr/>
            </w:rPrChange>
          </w:rPr>
          <w:t>. Its execution is expected to significantly drive the design of the on-board SDLS EP security function and its interface with the communications and data handling functions. It may as well impact flow control, latency and throughput of the space link. Care shall be taken to balance design complexity, flow control performance impact and operations concept. After all, this is a procedure that should not be executed frequently.</w:t>
        </w:r>
      </w:ins>
      <w:ins w:id="519" w:author="Ignacio Aguilar" w:date="2020-10-29T07:51:00Z">
        <w:r w:rsidR="001311E3" w:rsidRPr="0004177E">
          <w:rPr>
            <w:highlight w:val="yellow"/>
            <w:rPrChange w:id="520" w:author="Ignacio Aguilar" w:date="2020-10-29T07:57:00Z">
              <w:rPr/>
            </w:rPrChange>
          </w:rPr>
          <w:t xml:space="preserve"> </w:t>
        </w:r>
      </w:ins>
      <w:r w:rsidR="001311E3" w:rsidRPr="0004177E">
        <w:rPr>
          <w:rStyle w:val="Marquedecommentaire"/>
          <w:highlight w:val="yellow"/>
          <w:rPrChange w:id="521" w:author="Ignacio Aguilar" w:date="2020-10-29T07:57:00Z">
            <w:rPr>
              <w:rStyle w:val="Marquedecommentaire"/>
            </w:rPr>
          </w:rPrChange>
        </w:rPr>
        <w:commentReference w:id="471"/>
      </w:r>
    </w:p>
    <w:p w14:paraId="4340BA52" w14:textId="550A06FD" w:rsidR="00026AEE" w:rsidRDefault="00026AEE" w:rsidP="00026AEE">
      <w:pPr>
        <w:pStyle w:val="Titre3"/>
      </w:pPr>
      <w:bookmarkStart w:id="522" w:name="_Toc39222649"/>
      <w:r>
        <w:t>Procedures for confirming key information</w:t>
      </w:r>
      <w:bookmarkEnd w:id="522"/>
    </w:p>
    <w:p w14:paraId="21F133B8" w14:textId="5197BFFF" w:rsidR="00FB148F" w:rsidRDefault="00FB148F" w:rsidP="00FB148F">
      <w:r>
        <w:t>This section discusses the subset of the key management-related Extended Procedures for maintaining the accuracy of the remote Recipient’s key database.  These procedures are:</w:t>
      </w:r>
    </w:p>
    <w:p w14:paraId="3D59E5BF" w14:textId="1167521E" w:rsidR="00FB148F" w:rsidRDefault="00FB148F" w:rsidP="00FB148F">
      <w:pPr>
        <w:pStyle w:val="Paragraphedeliste"/>
      </w:pPr>
      <w:r>
        <w:t>•</w:t>
      </w:r>
      <w:r>
        <w:tab/>
        <w:t>Key Verification</w:t>
      </w:r>
    </w:p>
    <w:p w14:paraId="3CCFAA4D" w14:textId="3BDD5073" w:rsidR="00FB148F" w:rsidRDefault="00FB148F" w:rsidP="00FB148F">
      <w:pPr>
        <w:pStyle w:val="Paragraphedeliste"/>
      </w:pPr>
      <w:r>
        <w:t>•</w:t>
      </w:r>
      <w:r>
        <w:tab/>
        <w:t>Key Inventory</w:t>
      </w:r>
    </w:p>
    <w:p w14:paraId="164EFCC2" w14:textId="3018DC6D" w:rsidR="000708A2" w:rsidRDefault="000708A2" w:rsidP="00FB148F">
      <w:pPr>
        <w:pStyle w:val="Titre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bit flips or other unwanted modifications of keys stored onboard the spacecraft. Th</w:t>
      </w:r>
      <w:r w:rsidR="00AB54B8">
        <w:t>erefore</w:t>
      </w:r>
      <w:r>
        <w:t>, it is recommended to verify a key before it is being used for the first time.</w:t>
      </w:r>
    </w:p>
    <w:p w14:paraId="40DA9540" w14:textId="0917EFB1" w:rsidR="00D00A79" w:rsidRDefault="000708A2" w:rsidP="009E75D8">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w:t>
      </w:r>
      <w:ins w:id="523" w:author="Moury Gilles" w:date="2021-05-18T10:34:00Z">
        <w:r w:rsidR="005352F9">
          <w:t xml:space="preserve">and the IV, </w:t>
        </w:r>
      </w:ins>
      <w:r w:rsidR="00085096">
        <w:t xml:space="preserve">and send the result back to the Initiator. </w:t>
      </w:r>
      <w:ins w:id="524" w:author="Moury Gilles" w:date="2021-05-18T10:34:00Z">
        <w:r w:rsidR="005352F9">
          <w:t xml:space="preserve">The IV has to be carefully selected taking into account the constraints of the </w:t>
        </w:r>
        <w:r w:rsidR="005352F9">
          <w:lastRenderedPageBreak/>
          <w:t xml:space="preserve">cryptographic algorithm selected. Further discussion of this topic can be found in §3.4.2.3 of </w:t>
        </w:r>
        <w:r w:rsidR="005352F9">
          <w:fldChar w:fldCharType="begin"/>
        </w:r>
        <w:r w:rsidR="005352F9">
          <w:instrText xml:space="preserve"> REF R_350x5g1SDLSConcept \h </w:instrText>
        </w:r>
      </w:ins>
      <w:ins w:id="525" w:author="Moury Gilles" w:date="2021-05-18T10:34:00Z">
        <w:r w:rsidR="005352F9">
          <w:fldChar w:fldCharType="separate"/>
        </w:r>
        <w:r w:rsidR="005352F9" w:rsidRPr="00A378C0">
          <w:t>[</w:t>
        </w:r>
        <w:r w:rsidR="005352F9">
          <w:rPr>
            <w:noProof/>
          </w:rPr>
          <w:t>10</w:t>
        </w:r>
        <w:r w:rsidR="005352F9" w:rsidRPr="00A378C0">
          <w:t>]</w:t>
        </w:r>
        <w:r w:rsidR="005352F9">
          <w:fldChar w:fldCharType="end"/>
        </w:r>
        <w:r w:rsidR="005352F9">
          <w:t>.</w:t>
        </w:r>
      </w:ins>
      <w:r w:rsidR="00085096">
        <w:t xml:space="preserve">The Initiator uses its copy of the respective keys to perform the same encryption operation and compare the results. A match means that the keys on Initiator and Recipient side are identical. 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312541D6" w:rsidR="0076611C" w:rsidRDefault="0076611C" w:rsidP="0076611C">
      <w:r>
        <w:t xml:space="preserve">Note:  the Key Verification procedure necessitates over-the-air use of the specified key(s).  For this reason, it is carried out only on keys already in the Active state, as shown in </w:t>
      </w:r>
      <w:r>
        <w:fldChar w:fldCharType="begin"/>
      </w:r>
      <w:r>
        <w:instrText xml:space="preserve"> REF _Ref39405137 \h </w:instrText>
      </w:r>
      <w:r>
        <w:fldChar w:fldCharType="separate"/>
      </w:r>
      <w:r w:rsidRPr="00376C1C">
        <w:rPr>
          <w:b/>
          <w:i/>
        </w:rPr>
        <w:t xml:space="preserve">Figure </w:t>
      </w:r>
      <w:r>
        <w:rPr>
          <w:b/>
          <w:i/>
          <w:noProof/>
        </w:rPr>
        <w:t>3</w:t>
      </w:r>
      <w:r>
        <w:rPr>
          <w:b/>
          <w:i/>
        </w:rPr>
        <w:noBreakHyphen/>
      </w:r>
      <w:r>
        <w:rPr>
          <w:b/>
          <w:i/>
          <w:noProof/>
        </w:rPr>
        <w:t>4</w:t>
      </w:r>
      <w:r>
        <w:fldChar w:fldCharType="end"/>
      </w:r>
      <w:r>
        <w:t>.  A mission could, if desired, explicitly tie the Key Activation and Key Verification procedures together in implementation, such that a single spacecraft command resulted in both Command PDUs being issued in sequence to the onboard security function.</w:t>
      </w:r>
      <w:r w:rsidR="00CE260C">
        <w:t xml:space="preserve"> It should be noted that Key Verification will imply</w:t>
      </w:r>
      <w:r w:rsidR="002D2387">
        <w:t xml:space="preserve"> the</w:t>
      </w:r>
      <w:r w:rsidR="00CE260C">
        <w:t xml:space="preserve"> start of the verified key</w:t>
      </w:r>
      <w:r w:rsidR="002D2387">
        <w:t xml:space="preserve">’s </w:t>
      </w:r>
      <w:proofErr w:type="spellStart"/>
      <w:r w:rsidR="002D2387">
        <w:t>cryptoperiod</w:t>
      </w:r>
      <w:proofErr w:type="spellEnd"/>
      <w:r w:rsidR="00CE260C">
        <w:t>.</w:t>
      </w:r>
    </w:p>
    <w:p w14:paraId="51656B36" w14:textId="6AA22787" w:rsidR="00734DE1" w:rsidRDefault="00734DE1" w:rsidP="00FB148F">
      <w:pPr>
        <w:pStyle w:val="Titre4"/>
      </w:pPr>
      <w:r>
        <w:t>Key Inventory</w:t>
      </w:r>
    </w:p>
    <w:p w14:paraId="099CAC2D" w14:textId="4DEE43B1" w:rsidR="005C43A5" w:rsidRDefault="00734DE1" w:rsidP="00734DE1">
      <w:r>
        <w:t>In missions where SDLS EP are used</w:t>
      </w:r>
      <w:r w:rsidR="00FE0799">
        <w:t xml:space="preserve"> for performing key management tasks remotely</w:t>
      </w:r>
      <w:r>
        <w:t xml:space="preserve">, </w:t>
      </w:r>
      <w:r w:rsidR="00FE0799">
        <w:t>it is useful for the</w:t>
      </w:r>
      <w:r>
        <w:t xml:space="preserve"> Initiator </w:t>
      </w:r>
      <w:r w:rsidR="00FE0799">
        <w:t xml:space="preserve">to obtain key status information from the Recipient being managed in order to compare the status </w:t>
      </w:r>
      <w:r w:rsidR="00955D9F">
        <w:t>against</w:t>
      </w:r>
      <w:r w:rsidR="00FE0799">
        <w:t xml:space="preserve"> its own local key database.  If the Recipient end </w:t>
      </w:r>
      <w:r w:rsidR="005C43A5">
        <w:t xml:space="preserve">is </w:t>
      </w:r>
      <w:r w:rsidR="00FE0799">
        <w:t>out of synchronization</w:t>
      </w:r>
      <w:r w:rsidR="005C43A5">
        <w:t xml:space="preserve"> with the Initiator – i.e., </w:t>
      </w:r>
      <w:r w:rsidR="00FE0799">
        <w:t>the Recipient key states do not match the ground’s expectation</w:t>
      </w:r>
      <w:r w:rsidR="005C43A5">
        <w:t xml:space="preserve"> – it </w:t>
      </w:r>
      <w:r w:rsidR="00026AEE">
        <w:t>should</w:t>
      </w:r>
      <w:r w:rsidR="00FE0799">
        <w:t xml:space="preserve"> </w:t>
      </w:r>
      <w:r w:rsidR="005C43A5">
        <w:t>prompt the issuance of EP Command PDUs to direct the onboard into the desired state and correct the mismatch.</w:t>
      </w:r>
    </w:p>
    <w:p w14:paraId="406F586F" w14:textId="6EB70197" w:rsidR="00A82D1C" w:rsidRDefault="00734DE1" w:rsidP="00734DE1">
      <w:r>
        <w:t xml:space="preserve">The Key </w:t>
      </w:r>
      <w:r w:rsidR="009745BD">
        <w:t xml:space="preserve">Inventory directive </w:t>
      </w:r>
      <w:r w:rsidR="00A82D1C">
        <w:t xml:space="preserve">is used to query the Recipient for its local key state information for </w:t>
      </w:r>
      <w:r w:rsidR="009745BD">
        <w:t>a range of Key IDs</w:t>
      </w:r>
      <w:r w:rsidR="00A82D1C">
        <w:t xml:space="preserve">.  </w:t>
      </w:r>
      <w:r w:rsidR="009745BD">
        <w:t xml:space="preserve">The Initiator </w:t>
      </w:r>
      <w:r w:rsidR="00A82D1C">
        <w:t>provides</w:t>
      </w:r>
      <w:r w:rsidR="009745BD">
        <w:t xml:space="preserve"> a</w:t>
      </w:r>
      <w:r w:rsidR="00A82D1C">
        <w:t xml:space="preserve"> numerical </w:t>
      </w:r>
      <w:r w:rsidR="009745BD">
        <w:t xml:space="preserve">range of </w:t>
      </w:r>
      <w:r w:rsidR="00A82D1C">
        <w:t xml:space="preserve">one to </w:t>
      </w:r>
      <w:r w:rsidR="00A82D1C" w:rsidRPr="00FE0799">
        <w:rPr>
          <w:i/>
        </w:rPr>
        <w:t>N</w:t>
      </w:r>
      <w:r w:rsidR="00A82D1C">
        <w:t xml:space="preserve"> </w:t>
      </w:r>
      <w:r w:rsidR="009745BD">
        <w:t xml:space="preserve">Key IDs for which to </w:t>
      </w:r>
      <w:r w:rsidR="00FE0799">
        <w:t>return</w:t>
      </w:r>
      <w:r w:rsidR="009745BD">
        <w:t xml:space="preserve"> the local key state.  The Recipient then </w:t>
      </w:r>
      <w:r w:rsidR="00FE0799">
        <w:t>replies with</w:t>
      </w:r>
      <w:r w:rsidR="009745BD">
        <w:t xml:space="preserve"> </w:t>
      </w:r>
      <w:r w:rsidR="00A82D1C">
        <w:t xml:space="preserve">a list of </w:t>
      </w:r>
      <w:r w:rsidR="009745BD">
        <w:t>Key ID</w:t>
      </w:r>
      <w:r w:rsidR="00FE0799">
        <w:t>-and-</w:t>
      </w:r>
      <w:r w:rsidR="009745BD">
        <w:t>state pairs</w:t>
      </w:r>
      <w:r w:rsidR="00A82D1C">
        <w:t xml:space="preserve"> corresponding to that range.  </w:t>
      </w:r>
      <w:r>
        <w:t>The</w:t>
      </w:r>
      <w:r w:rsidR="00A82D1C">
        <w:t xml:space="preserve"> returned pairs provide</w:t>
      </w:r>
      <w:r>
        <w:t xml:space="preserve"> </w:t>
      </w:r>
      <w:r w:rsidR="00A82D1C">
        <w:t>one of the SDLS EP-supported key states (</w:t>
      </w:r>
      <w:r w:rsidR="00A82D1C" w:rsidRPr="00A82D1C">
        <w:t xml:space="preserve">pre-activation, </w:t>
      </w:r>
      <w:r w:rsidR="00A82D1C">
        <w:t>active, deactivated, destroyed) for each known Key ID within the specified range</w:t>
      </w:r>
      <w:r w:rsidR="00FE0799">
        <w:t>.  N</w:t>
      </w:r>
      <w:r w:rsidR="00A82D1C">
        <w:t xml:space="preserve">onexistent Key IDs within the range </w:t>
      </w:r>
      <w:r w:rsidR="00AD5912">
        <w:t>are</w:t>
      </w:r>
      <w:r w:rsidR="00A82D1C">
        <w:t xml:space="preserve"> omitted</w:t>
      </w:r>
      <w:r w:rsidR="00FE0799">
        <w:t xml:space="preserve"> from the reply</w:t>
      </w:r>
      <w:r w:rsidR="00A82D1C">
        <w:t xml:space="preserve">.  The values </w:t>
      </w:r>
      <w:r w:rsidR="0051729F">
        <w:t>corresponding to</w:t>
      </w:r>
      <w:r w:rsidR="00A82D1C">
        <w:t xml:space="preserve"> each </w:t>
      </w:r>
      <w:r w:rsidR="0051729F">
        <w:t xml:space="preserve">defined </w:t>
      </w:r>
      <w:r w:rsidR="00A82D1C">
        <w:t>key state are mission-specific</w:t>
      </w:r>
      <w:r w:rsidR="005C43A5">
        <w:t xml:space="preserve"> metadata</w:t>
      </w:r>
      <w:r w:rsidR="00A82D1C">
        <w:t>.</w:t>
      </w:r>
      <w:r w:rsidR="005C43A5" w:rsidRPr="005C43A5">
        <w:t xml:space="preserve"> </w:t>
      </w:r>
      <w:r w:rsidR="005C43A5">
        <w:t xml:space="preserve"> Details of how keys are stored in onboard memory are mission-specific and out of scope of this document.</w:t>
      </w:r>
    </w:p>
    <w:p w14:paraId="1C9C9EAE" w14:textId="009F872F" w:rsidR="00D00A79" w:rsidRDefault="000A7B3A" w:rsidP="0022221A">
      <w:pPr>
        <w:pStyle w:val="Titre3"/>
      </w:pPr>
      <w:bookmarkStart w:id="526" w:name="_Toc39222650"/>
      <w:r>
        <w:t>Key Management concept of operations</w:t>
      </w:r>
      <w:bookmarkEnd w:id="526"/>
    </w:p>
    <w:p w14:paraId="00559160" w14:textId="224D0A59" w:rsidR="002D4E49" w:rsidRDefault="002D4E49" w:rsidP="006F4EA3">
      <w:pPr>
        <w:pStyle w:val="Titre4"/>
      </w:pPr>
      <w:r>
        <w:t>Interaction between Key Management and SA Management</w:t>
      </w:r>
    </w:p>
    <w:p w14:paraId="7FD933B5" w14:textId="674933C8" w:rsidR="006F4EA3" w:rsidRDefault="006F4EA3" w:rsidP="006F4EA3">
      <w:r>
        <w:t>SDLS Security Associations are dependent upon the existence of cryptographic keys eligible for operational use.  Determining which keys are eligible for operational use is the task of key management.</w:t>
      </w:r>
    </w:p>
    <w:p w14:paraId="3D151A37" w14:textId="52353B28" w:rsidR="003C2F66" w:rsidRDefault="002D4E49" w:rsidP="006F4EA3">
      <w:r>
        <w:t xml:space="preserve">Because it is not mandatory to implement the entire set of SDLS EP directives, there are directives in the Key Management and Security Association Management </w:t>
      </w:r>
      <w:r w:rsidR="003C2F66">
        <w:t>service groups which are logically related, yet separate because they carry out distinct functions</w:t>
      </w:r>
      <w:r>
        <w:t xml:space="preserve">.  </w:t>
      </w:r>
      <w:r w:rsidR="003C2F66">
        <w:t>When the two service groups are implemented together, there is a sequential relationship between them a</w:t>
      </w:r>
      <w:r>
        <w:t xml:space="preserve">s depicted in </w:t>
      </w:r>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r w:rsidRPr="009F4379">
        <w:rPr>
          <w:b/>
          <w:i/>
        </w:rPr>
        <w:t xml:space="preserve">Figure </w:t>
      </w:r>
      <w:r w:rsidRPr="009F4379">
        <w:rPr>
          <w:b/>
          <w:i/>
          <w:noProof/>
        </w:rPr>
        <w:t>3</w:t>
      </w:r>
      <w:r w:rsidRPr="009F4379">
        <w:rPr>
          <w:b/>
          <w:i/>
        </w:rPr>
        <w:noBreakHyphen/>
      </w:r>
      <w:r w:rsidRPr="009F4379">
        <w:rPr>
          <w:b/>
          <w:i/>
          <w:noProof/>
        </w:rPr>
        <w:t>1</w:t>
      </w:r>
      <w:r w:rsidRPr="006F4EA3">
        <w:rPr>
          <w:b/>
        </w:rPr>
        <w:fldChar w:fldCharType="end"/>
      </w:r>
      <w:r w:rsidR="003C2F66">
        <w:t>.</w:t>
      </w:r>
    </w:p>
    <w:p w14:paraId="453EE7AF" w14:textId="30DEE4EA" w:rsidR="003C2F66" w:rsidRDefault="0021354E" w:rsidP="002D4E49">
      <w:r>
        <w:lastRenderedPageBreak/>
        <w:t xml:space="preserve">It is a precondition of the Rekey SA directive that its specified key is in the Active state.  </w:t>
      </w:r>
      <w:r w:rsidR="003C2F66">
        <w:t xml:space="preserve">The Key Activation directive enables a key for operational use, therefore it </w:t>
      </w:r>
      <w:r w:rsidR="0070624C">
        <w:t xml:space="preserve">would be expected to </w:t>
      </w:r>
      <w:r w:rsidR="003C2F66">
        <w:t xml:space="preserve">precede </w:t>
      </w:r>
      <w:r w:rsidR="0070624C">
        <w:t>a</w:t>
      </w:r>
      <w:r>
        <w:t>ny</w:t>
      </w:r>
      <w:r w:rsidR="003C2F66">
        <w:t xml:space="preserve"> Rekey SA directive </w:t>
      </w:r>
      <w:r w:rsidR="0070624C">
        <w:t>to</w:t>
      </w:r>
      <w:r w:rsidR="003C2F66">
        <w:t xml:space="preserve"> associate </w:t>
      </w:r>
      <w:r w:rsidR="0070624C">
        <w:t>the same</w:t>
      </w:r>
      <w:r w:rsidR="003C2F66">
        <w:t xml:space="preserve"> key with a SA.  Likewise, the Key Deactivation directive disables a key for operational use, and would therefore be expected to follow the Expire SA directive.  A mission could, if desired, explicitly tie these operations together </w:t>
      </w:r>
      <w:r w:rsidR="006F4EA3">
        <w:t xml:space="preserve">in </w:t>
      </w:r>
      <w:r w:rsidR="003C2F66">
        <w:t xml:space="preserve">implementation, such that a single spacecraft command resulted in both Command PDUs </w:t>
      </w:r>
      <w:r w:rsidR="006F4EA3">
        <w:t xml:space="preserve">being </w:t>
      </w:r>
      <w:r w:rsidR="003C2F66">
        <w:t xml:space="preserve">issued </w:t>
      </w:r>
      <w:r w:rsidR="006F4EA3">
        <w:t xml:space="preserve">in sequence </w:t>
      </w:r>
      <w:r w:rsidR="003C2F66">
        <w:t>to the onboard security function.</w:t>
      </w:r>
    </w:p>
    <w:p w14:paraId="10D91D46" w14:textId="77777777" w:rsidR="00650955" w:rsidRDefault="00650955" w:rsidP="00650955">
      <w:pPr>
        <w:pStyle w:val="Titre4"/>
      </w:pPr>
      <w:r>
        <w:t>Use of master keys</w:t>
      </w:r>
    </w:p>
    <w:p w14:paraId="5B981705" w14:textId="66D7BAE6" w:rsidR="00650955" w:rsidRDefault="00650955" w:rsidP="00650955">
      <w:r>
        <w:t xml:space="preserve">Master keys and traffic </w:t>
      </w:r>
      <w:r w:rsidR="00D24059">
        <w:t xml:space="preserve">(session) </w:t>
      </w:r>
      <w:r>
        <w:t>keys may be indistinguishable in terms of key format, but each serves a distinct purpose.  To avoid potential compromise, keys of one type should not be used for the functions of another type.  SDLS Extended Procedures use master keys only for the OTAR procedure.  SDLS Security Associations use keys only for traffic encryption and</w:t>
      </w:r>
      <w:r w:rsidR="00D24059">
        <w:t>/or</w:t>
      </w:r>
      <w:r>
        <w:t xml:space="preserve"> authentication.</w:t>
      </w:r>
    </w:p>
    <w:p w14:paraId="27FE36D0" w14:textId="7C675DEC" w:rsidR="008B3E76" w:rsidRDefault="008B3E76" w:rsidP="008B3E76">
      <w:r>
        <w:t>The loss or corruption of a master key is a serious event.  It is catastrophic if OTAR cannot be used to upload new keys (e.g. including a new master key) because the</w:t>
      </w:r>
      <w:r w:rsidR="00D24059">
        <w:t>re is no usable</w:t>
      </w:r>
      <w:r>
        <w:t xml:space="preserve"> master key currently onboard.  To protect against this contingency, it is practical to install several master keys onboard</w:t>
      </w:r>
      <w:r w:rsidR="00D24059">
        <w:t xml:space="preserve"> in advance.</w:t>
      </w:r>
    </w:p>
    <w:p w14:paraId="5E67B01D" w14:textId="77777777" w:rsidR="00D00A79" w:rsidRDefault="004437AE" w:rsidP="0099155F">
      <w:pPr>
        <w:pStyle w:val="Titre2"/>
      </w:pPr>
      <w:bookmarkStart w:id="527" w:name="_Toc39222652"/>
      <w:r>
        <w:t>Security Association</w:t>
      </w:r>
      <w:r w:rsidR="00D00A79">
        <w:t xml:space="preserve"> Management</w:t>
      </w:r>
      <w:bookmarkEnd w:id="527"/>
    </w:p>
    <w:p w14:paraId="09FEB280" w14:textId="49D98337" w:rsidR="008A560D" w:rsidRDefault="008A560D" w:rsidP="008A560D">
      <w:r>
        <w:t>This section is outlining the concept of operations for the Security Association management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ins w:id="528" w:author="Moury Gilles" w:date="2021-11-08T17:45:00Z">
        <w:r w:rsidR="008260D8" w:rsidRPr="000C5E39">
          <w:rPr>
            <w:highlight w:val="yellow"/>
            <w:rPrChange w:id="529" w:author="Moury Gilles" w:date="2022-05-09T18:25:00Z">
              <w:rPr/>
            </w:rPrChange>
          </w:rPr>
          <w:t>text to be provided by IA stating that starting</w:t>
        </w:r>
      </w:ins>
      <w:ins w:id="530" w:author="Moury Gilles" w:date="2021-11-08T17:46:00Z">
        <w:r w:rsidR="008260D8" w:rsidRPr="000C5E39">
          <w:rPr>
            <w:highlight w:val="yellow"/>
            <w:rPrChange w:id="531" w:author="Moury Gilles" w:date="2022-05-09T18:25:00Z">
              <w:rPr/>
            </w:rPrChange>
          </w:rPr>
          <w:t xml:space="preserve">/stopping an SA is equivalent to </w:t>
        </w:r>
        <w:proofErr w:type="spellStart"/>
        <w:r w:rsidR="008260D8" w:rsidRPr="000C5E39">
          <w:rPr>
            <w:highlight w:val="yellow"/>
            <w:rPrChange w:id="532" w:author="Moury Gilles" w:date="2022-05-09T18:25:00Z">
              <w:rPr/>
            </w:rPrChange>
          </w:rPr>
          <w:t>abling</w:t>
        </w:r>
        <w:proofErr w:type="spellEnd"/>
        <w:r w:rsidR="008260D8" w:rsidRPr="000C5E39">
          <w:rPr>
            <w:highlight w:val="yellow"/>
            <w:rPrChange w:id="533" w:author="Moury Gilles" w:date="2022-05-09T18:25:00Z">
              <w:rPr/>
            </w:rPrChange>
          </w:rPr>
          <w:t>/disabling a secure channel.</w:t>
        </w:r>
      </w:ins>
    </w:p>
    <w:p w14:paraId="2D660026" w14:textId="30B30A75" w:rsidR="008A560D" w:rsidRDefault="008A560D" w:rsidP="008A560D">
      <w:pPr>
        <w:keepNext/>
      </w:pPr>
      <w:del w:id="534" w:author="Biggerstaff, Craig (JSC-CD42)[SGT, INC]" w:date="2021-11-08T16:24:00Z">
        <w:r w:rsidRPr="008A560D" w:rsidDel="00AA3481">
          <w:rPr>
            <w:noProof/>
            <w:lang w:val="fr-FR" w:eastAsia="fr-FR"/>
          </w:rPr>
          <w:lastRenderedPageBreak/>
          <w:drawing>
            <wp:inline distT="0" distB="0" distL="0" distR="0" wp14:anchorId="4C093240" wp14:editId="4320B32D">
              <wp:extent cx="57150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1828800"/>
                      </a:xfrm>
                      <a:prstGeom prst="rect">
                        <a:avLst/>
                      </a:prstGeom>
                      <a:noFill/>
                      <a:ln>
                        <a:noFill/>
                      </a:ln>
                    </pic:spPr>
                  </pic:pic>
                </a:graphicData>
              </a:graphic>
            </wp:inline>
          </w:drawing>
        </w:r>
      </w:del>
      <w:ins w:id="535" w:author="Biggerstaff, Craig (JSC-CD42)[SGT, INC]" w:date="2021-11-08T16:24:00Z">
        <w:r w:rsidR="00AA3481" w:rsidRPr="00AA3481">
          <w:rPr>
            <w:noProof/>
            <w:lang w:val="fr-FR" w:eastAsia="fr-FR"/>
          </w:rPr>
          <w:drawing>
            <wp:inline distT="0" distB="0" distL="0" distR="0" wp14:anchorId="2E8C3F46" wp14:editId="0F3932AB">
              <wp:extent cx="5715000" cy="2009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5000" cy="2009775"/>
                      </a:xfrm>
                      <a:prstGeom prst="rect">
                        <a:avLst/>
                      </a:prstGeom>
                      <a:noFill/>
                      <a:ln>
                        <a:noFill/>
                      </a:ln>
                    </pic:spPr>
                  </pic:pic>
                </a:graphicData>
              </a:graphic>
            </wp:inline>
          </w:drawing>
        </w:r>
      </w:ins>
    </w:p>
    <w:p w14:paraId="4ECF0EEC" w14:textId="4BF8F334" w:rsidR="008A560D" w:rsidRPr="008A560D" w:rsidRDefault="008A560D" w:rsidP="008A560D">
      <w:pPr>
        <w:pStyle w:val="Lgende"/>
        <w:jc w:val="center"/>
        <w:rPr>
          <w:b w:val="0"/>
          <w:i/>
        </w:rPr>
      </w:pPr>
      <w:r w:rsidRPr="008A560D">
        <w:rPr>
          <w:b w:val="0"/>
          <w:i/>
        </w:rPr>
        <w:t xml:space="preserve">Figure </w:t>
      </w:r>
      <w:ins w:id="536"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537"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538" w:author="Biggerstaff, Craig (JSC-CD42)[SGT, INC]" w:date="2021-11-08T16:44:00Z">
        <w:r w:rsidR="00B303B3">
          <w:rPr>
            <w:b w:val="0"/>
            <w:i/>
            <w:noProof/>
          </w:rPr>
          <w:t>6</w:t>
        </w:r>
        <w:r w:rsidR="00B303B3">
          <w:rPr>
            <w:b w:val="0"/>
            <w:i/>
          </w:rPr>
          <w:fldChar w:fldCharType="end"/>
        </w:r>
      </w:ins>
      <w:del w:id="539"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6</w:delText>
        </w:r>
        <w:r w:rsidR="00234710" w:rsidDel="00B303B3">
          <w:rPr>
            <w:b w:val="0"/>
            <w:i/>
          </w:rPr>
          <w:fldChar w:fldCharType="end"/>
        </w:r>
      </w:del>
      <w:r w:rsidRPr="008A560D">
        <w:rPr>
          <w:b w:val="0"/>
          <w:i/>
        </w:rPr>
        <w:t>.  SA Management directives</w:t>
      </w:r>
    </w:p>
    <w:p w14:paraId="2F91A67F" w14:textId="69C16B0F" w:rsidR="00D00A79" w:rsidRDefault="00D00A79" w:rsidP="00096C9C">
      <w:pPr>
        <w:pStyle w:val="Titre3"/>
      </w:pPr>
      <w:bookmarkStart w:id="540" w:name="_Toc39222653"/>
      <w:r>
        <w:t xml:space="preserve">Guidelines on planning &amp; assigning </w:t>
      </w:r>
      <w:r w:rsidR="00064E61">
        <w:t>Security Associations</w:t>
      </w:r>
      <w:bookmarkEnd w:id="540"/>
    </w:p>
    <w:p w14:paraId="4D602CA2" w14:textId="4A8C2356" w:rsidR="00CF48E5" w:rsidRPr="00824F89" w:rsidRDefault="00CF48E5" w:rsidP="00CF48E5">
      <w:pPr>
        <w:pStyle w:val="Titre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Titre4"/>
      </w:pPr>
      <w:r>
        <w:t xml:space="preserve">SAs for </w:t>
      </w:r>
      <w:r w:rsidR="00F96787">
        <w:t>SDLS EP traffic and other special uses</w:t>
      </w:r>
      <w:r>
        <w:t xml:space="preserve"> </w:t>
      </w:r>
    </w:p>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middle of a sequence of EP operations</w:t>
      </w:r>
      <w:ins w:id="541" w:author="Biggerstaff, Craig (JSC-CD42)[SGT, INC] [2]" w:date="2020-04-28T12:26:00Z">
        <w:r w:rsidR="009A42F1">
          <w:t>,</w:t>
        </w:r>
      </w:ins>
      <w:r w:rsidR="00CD504C">
        <w:t xml:space="preserve"> or cause loss of cryptographic synchronization between sender and receiver).</w:t>
      </w:r>
    </w:p>
    <w:p w14:paraId="11BA2050" w14:textId="12811D89" w:rsidR="00AD0A20" w:rsidRDefault="00AD0A20" w:rsidP="00AD0A20">
      <w:r>
        <w:lastRenderedPageBreak/>
        <w:t>Alternatively, SDLS EP traffic can be carried over different SAs not used by nominal traffic</w:t>
      </w:r>
      <w:r w:rsidR="009A42F1">
        <w:t>.  In the SDLS protocol specification [</w:t>
      </w:r>
      <w:r w:rsidR="009A42F1">
        <w:fldChar w:fldCharType="begin"/>
      </w:r>
      <w:r w:rsidR="009A42F1">
        <w:instrText xml:space="preserve"> REF R_355x0b1SDLS \h </w:instrText>
      </w:r>
      <w:r w:rsidR="009A42F1">
        <w:fldChar w:fldCharType="separate"/>
      </w:r>
      <w:r w:rsidR="009A42F1">
        <w:rPr>
          <w:noProof/>
        </w:rPr>
        <w:t>1</w:t>
      </w:r>
      <w:r w:rsidR="009A42F1">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these values (0 and 65535) were reserved intentionally so that they would remain available for use by the Extended Procedures [</w:t>
      </w:r>
      <w:r w:rsidR="009A42F1">
        <w:rPr>
          <w:highlight w:val="yellow"/>
        </w:rPr>
        <w:fldChar w:fldCharType="begin"/>
      </w:r>
      <w:r w:rsidR="009A42F1">
        <w:instrText xml:space="preserve"> REF R_355x1r1SDLSExtendedProcedures \h </w:instrText>
      </w:r>
      <w:r w:rsidR="009A42F1">
        <w:rPr>
          <w:highlight w:val="yellow"/>
        </w:rPr>
      </w:r>
      <w:r w:rsidR="009A42F1">
        <w:rPr>
          <w:highlight w:val="yellow"/>
        </w:rPr>
        <w:fldChar w:fldCharType="separate"/>
      </w:r>
      <w:r w:rsidR="009A42F1">
        <w:rPr>
          <w:noProof/>
        </w:rPr>
        <w:t>2</w:t>
      </w:r>
      <w:r w:rsidR="009A42F1">
        <w:rPr>
          <w:highlight w:val="yellow"/>
        </w:rPr>
        <w:fldChar w:fldCharType="end"/>
      </w:r>
      <w:r w:rsidR="009A42F1">
        <w:t xml:space="preserve">] for special SDLS management use cases.  </w:t>
      </w:r>
      <w:r w:rsidR="00B70855">
        <w:t xml:space="preserve">In any case, </w:t>
      </w:r>
      <w:r>
        <w:t>VC or MAP packet processing is still necessary for routing EP traffic to the security unit for PDU processing.</w:t>
      </w:r>
      <w:ins w:id="542" w:author="Moury Gilles" w:date="2020-05-05T18:09:00Z">
        <w:r w:rsidR="00EE785B">
          <w:t xml:space="preserve"> The baseline mode of SDLS EP ([</w:t>
        </w:r>
      </w:ins>
      <w:r w:rsidR="00723A88">
        <w:fldChar w:fldCharType="begin"/>
      </w:r>
      <w:r w:rsidR="00723A88">
        <w:instrText xml:space="preserve"> REF R_355x1r1SDLSExtendedProcedures \h </w:instrText>
      </w:r>
      <w:r w:rsidR="00723A88">
        <w:fldChar w:fldCharType="separate"/>
      </w:r>
      <w:r w:rsidR="00723A88">
        <w:rPr>
          <w:noProof/>
        </w:rPr>
        <w:t>2</w:t>
      </w:r>
      <w:r w:rsidR="00723A88">
        <w:fldChar w:fldCharType="end"/>
      </w:r>
      <w:ins w:id="543" w:author="Moury Gilles" w:date="2020-05-05T18:09:00Z">
        <w:r w:rsidR="00EE785B">
          <w:t>] Annex D)</w:t>
        </w:r>
      </w:ins>
      <w:ins w:id="544" w:author="Moury Gilles" w:date="2020-05-05T18:10:00Z">
        <w:r w:rsidR="00EE785B">
          <w:t xml:space="preserve"> mandates the use of those 2 reserved SPI for exchanging EP services PDUs over the space link.</w:t>
        </w:r>
      </w:ins>
    </w:p>
    <w:p w14:paraId="50F35BF9" w14:textId="2A2727A2" w:rsidR="00962B51" w:rsidRPr="00031D17" w:rsidRDefault="00031D17" w:rsidP="00AD0A20">
      <w:pPr>
        <w:rPr>
          <w:ins w:id="545" w:author="Ignacio Aguilar" w:date="2020-10-29T08:02:00Z"/>
          <w:highlight w:val="yellow"/>
          <w:rPrChange w:id="546" w:author="Ignacio Aguilar" w:date="2020-10-29T08:03:00Z">
            <w:rPr>
              <w:ins w:id="547" w:author="Ignacio Aguilar" w:date="2020-10-29T08:02:00Z"/>
            </w:rPr>
          </w:rPrChange>
        </w:rPr>
      </w:pPr>
      <w:ins w:id="548" w:author="Ignacio Aguilar" w:date="2020-10-29T08:00:00Z">
        <w:r w:rsidRPr="00031D17">
          <w:rPr>
            <w:highlight w:val="yellow"/>
            <w:rPrChange w:id="549" w:author="Ignacio Aguilar" w:date="2020-10-29T08:03:00Z">
              <w:rPr/>
            </w:rPrChange>
          </w:rPr>
          <w:t xml:space="preserve">Add paragraph to explain </w:t>
        </w:r>
      </w:ins>
      <w:ins w:id="550" w:author="Moury Gilles" w:date="2021-05-20T17:28:00Z">
        <w:r w:rsidR="00DC0435">
          <w:rPr>
            <w:highlight w:val="yellow"/>
          </w:rPr>
          <w:t>a possible solution where</w:t>
        </w:r>
      </w:ins>
      <w:ins w:id="551" w:author="Ignacio Aguilar" w:date="2020-10-29T08:00:00Z">
        <w:del w:id="552" w:author="Moury Gilles" w:date="2021-05-20T17:28:00Z">
          <w:r w:rsidRPr="00031D17" w:rsidDel="00DC0435">
            <w:rPr>
              <w:highlight w:val="yellow"/>
              <w:rPrChange w:id="553" w:author="Ignacio Aguilar" w:date="2020-10-29T08:03:00Z">
                <w:rPr/>
              </w:rPrChange>
            </w:rPr>
            <w:delText>that</w:delText>
          </w:r>
        </w:del>
        <w:r w:rsidRPr="00031D17">
          <w:rPr>
            <w:highlight w:val="yellow"/>
            <w:rPrChange w:id="554" w:author="Ignacio Aguilar" w:date="2020-10-29T08:03:00Z">
              <w:rPr/>
            </w:rPrChange>
          </w:rPr>
          <w:t xml:space="preserve"> two Control SAs are needed to govern a Traffic SA. The main reason for this is that a Control SA is always required to rekey an SA. Thus, the rekeying of a </w:t>
        </w:r>
      </w:ins>
      <w:ins w:id="555" w:author="Ignacio Aguilar" w:date="2020-10-29T08:02:00Z">
        <w:r w:rsidRPr="00031D17">
          <w:rPr>
            <w:highlight w:val="yellow"/>
            <w:rPrChange w:id="556" w:author="Ignacio Aguilar" w:date="2020-10-29T08:03:00Z">
              <w:rPr/>
            </w:rPrChange>
          </w:rPr>
          <w:t>Control SA is only possible with another Control SA.</w:t>
        </w:r>
      </w:ins>
    </w:p>
    <w:p w14:paraId="3FA6CEC1" w14:textId="6A6BD8B6" w:rsidR="00031D17" w:rsidRDefault="00031D17" w:rsidP="00AD0A20">
      <w:pPr>
        <w:rPr>
          <w:ins w:id="557" w:author="Ignacio Aguilar" w:date="2020-10-29T08:03:00Z"/>
        </w:rPr>
      </w:pPr>
      <w:ins w:id="558" w:author="Ignacio Aguilar" w:date="2020-10-29T08:02:00Z">
        <w:r w:rsidRPr="00031D17">
          <w:rPr>
            <w:highlight w:val="yellow"/>
            <w:rPrChange w:id="559" w:author="Ignacio Aguilar" w:date="2020-10-29T08:03:00Z">
              <w:rPr/>
            </w:rPrChange>
          </w:rPr>
          <w:t>Furthermore, such approach provides robustness and reduces the risk a self-lockout.</w:t>
        </w:r>
      </w:ins>
    </w:p>
    <w:p w14:paraId="46659BED" w14:textId="7D7D19A6" w:rsidR="00031D17" w:rsidDel="00D5374F" w:rsidRDefault="00031D17" w:rsidP="00AD0A20">
      <w:pPr>
        <w:rPr>
          <w:del w:id="560" w:author="Moury Gilles" w:date="2021-05-20T18:03:00Z"/>
        </w:rPr>
      </w:pPr>
      <w:ins w:id="561" w:author="Ignacio Aguilar" w:date="2020-10-29T08:03:00Z">
        <w:del w:id="562" w:author="Moury Gilles" w:date="2021-05-20T18:03:00Z">
          <w:r w:rsidRPr="00031D17" w:rsidDel="00D5374F">
            <w:rPr>
              <w:highlight w:val="yellow"/>
              <w:rPrChange w:id="563" w:author="Ignacio Aguilar" w:date="2020-10-29T08:04:00Z">
                <w:rPr/>
              </w:rPrChange>
            </w:rPr>
            <w:delText xml:space="preserve">Introduce here the Recovery SA and perhaps detail it in the </w:delText>
          </w:r>
          <w:commentRangeStart w:id="564"/>
          <w:r w:rsidRPr="00031D17" w:rsidDel="00D5374F">
            <w:rPr>
              <w:highlight w:val="yellow"/>
              <w:rPrChange w:id="565" w:author="Ignacio Aguilar" w:date="2020-10-29T08:04:00Z">
                <w:rPr/>
              </w:rPrChange>
            </w:rPr>
            <w:delText>already identified sub-section</w:delText>
          </w:r>
        </w:del>
      </w:ins>
      <w:commentRangeEnd w:id="564"/>
      <w:del w:id="566" w:author="Moury Gilles" w:date="2021-05-20T18:03:00Z">
        <w:r w:rsidR="00896CCA" w:rsidDel="00D5374F">
          <w:rPr>
            <w:rStyle w:val="Marquedecommentaire"/>
          </w:rPr>
          <w:commentReference w:id="564"/>
        </w:r>
      </w:del>
    </w:p>
    <w:p w14:paraId="367A219B" w14:textId="325214B5" w:rsidR="00CF48E5" w:rsidDel="00E91404" w:rsidRDefault="00CF48E5" w:rsidP="00CF48E5">
      <w:pPr>
        <w:rPr>
          <w:del w:id="567" w:author="gilles.moury" w:date="2018-04-12T17:45:00Z"/>
        </w:rPr>
      </w:pPr>
      <w:del w:id="568" w:author="gilles.moury" w:date="2018-04-12T17:45:00Z">
        <w:r w:rsidRPr="008F1E3E" w:rsidDel="00E91404">
          <w:delText>A SA can only cover a single VC on Telecommand. However, SDLS does not exclude the duplication of SAs over a given Telecommand VC. Experience acquired with previous ad-hoc implementations of security functions for the protection of Telecommand [</w:delText>
        </w:r>
        <w:r w:rsidDel="00E91404">
          <w:fldChar w:fldCharType="begin"/>
        </w:r>
        <w:r w:rsidDel="00E91404">
          <w:delInstrText xml:space="preserve"> REF R_ESAPSS04107PacketTC \h </w:delInstrText>
        </w:r>
        <w:r w:rsidDel="00E91404">
          <w:fldChar w:fldCharType="separate"/>
        </w:r>
      </w:del>
      <w:ins w:id="569" w:author="Daniel Fischer" w:date="2018-04-11T12:13:00Z">
        <w:del w:id="570" w:author="gilles.moury" w:date="2018-04-12T17:45:00Z">
          <w:r w:rsidR="005C25BA" w:rsidDel="00E91404">
            <w:rPr>
              <w:noProof/>
            </w:rPr>
            <w:delText>10</w:delText>
          </w:r>
        </w:del>
      </w:ins>
      <w:del w:id="571" w:author="gilles.moury" w:date="2018-04-12T17:45:00Z">
        <w:r w:rsidDel="00E91404">
          <w:rPr>
            <w:noProof/>
          </w:rPr>
          <w:delText>20</w:delText>
        </w:r>
        <w:r w:rsidDel="00E91404">
          <w:fldChar w:fldCharType="end"/>
        </w:r>
        <w:r w:rsidRPr="008F1E3E" w:rsidDel="00E91404">
          <w:delTex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delText>
        </w:r>
        <w:r w:rsidRPr="0090446B" w:rsidDel="00E91404">
          <w:rPr>
            <w:i/>
          </w:rPr>
          <w:delText>Recovery SA</w:delText>
        </w:r>
        <w:r w:rsidRPr="008F1E3E" w:rsidDel="00E91404">
          <w:delText>.</w:delText>
        </w:r>
        <w:bookmarkStart w:id="572" w:name="_Toc527429508"/>
        <w:bookmarkStart w:id="573" w:name="_Toc527701231"/>
        <w:bookmarkStart w:id="574" w:name="_Toc527705655"/>
        <w:bookmarkStart w:id="575" w:name="_Toc11054007"/>
        <w:bookmarkStart w:id="576" w:name="_Toc21438339"/>
        <w:bookmarkStart w:id="577" w:name="_Toc27138044"/>
        <w:bookmarkStart w:id="578" w:name="_Toc27138127"/>
        <w:bookmarkStart w:id="579" w:name="_Toc28345252"/>
        <w:bookmarkStart w:id="580" w:name="_Toc38965549"/>
        <w:bookmarkStart w:id="581" w:name="_Toc39222654"/>
        <w:bookmarkEnd w:id="572"/>
        <w:bookmarkEnd w:id="573"/>
        <w:bookmarkEnd w:id="574"/>
        <w:bookmarkEnd w:id="575"/>
        <w:bookmarkEnd w:id="576"/>
        <w:bookmarkEnd w:id="577"/>
        <w:bookmarkEnd w:id="578"/>
        <w:bookmarkEnd w:id="579"/>
        <w:bookmarkEnd w:id="580"/>
        <w:bookmarkEnd w:id="581"/>
      </w:del>
    </w:p>
    <w:p w14:paraId="06680DA1" w14:textId="50094C52" w:rsidR="00CF48E5" w:rsidDel="00E91404" w:rsidRDefault="00CF48E5" w:rsidP="00CF48E5">
      <w:pPr>
        <w:rPr>
          <w:del w:id="582" w:author="gilles.moury" w:date="2018-04-12T17:45:00Z"/>
        </w:rPr>
      </w:pPr>
      <w:del w:id="583" w:author="gilles.moury" w:date="2018-04-12T17:45:00Z">
        <w:r w:rsidRPr="007C7BDA" w:rsidDel="00E91404">
          <w:delText>Special care should be taken to store and segregate the context of this SA at both ends of the space link. This Recovery SA should not be used for regular operations.</w:delText>
        </w:r>
        <w:r w:rsidDel="00E91404">
          <w:delText xml:space="preserve"> Preferably the on-board keys associated with this Recovery SA should be neither erasable nor reloadable nor revocable, in order to maximize operational safety.</w:delText>
        </w:r>
        <w:bookmarkStart w:id="584" w:name="_Toc527429509"/>
        <w:bookmarkStart w:id="585" w:name="_Toc527701232"/>
        <w:bookmarkStart w:id="586" w:name="_Toc527705656"/>
        <w:bookmarkStart w:id="587" w:name="_Toc11054008"/>
        <w:bookmarkStart w:id="588" w:name="_Toc21438340"/>
        <w:bookmarkStart w:id="589" w:name="_Toc27138045"/>
        <w:bookmarkStart w:id="590" w:name="_Toc27138128"/>
        <w:bookmarkStart w:id="591" w:name="_Toc28345253"/>
        <w:bookmarkStart w:id="592" w:name="_Toc38965550"/>
        <w:bookmarkStart w:id="593" w:name="_Toc39222655"/>
        <w:bookmarkEnd w:id="584"/>
        <w:bookmarkEnd w:id="585"/>
        <w:bookmarkEnd w:id="586"/>
        <w:bookmarkEnd w:id="587"/>
        <w:bookmarkEnd w:id="588"/>
        <w:bookmarkEnd w:id="589"/>
        <w:bookmarkEnd w:id="590"/>
        <w:bookmarkEnd w:id="591"/>
        <w:bookmarkEnd w:id="592"/>
        <w:bookmarkEnd w:id="593"/>
      </w:del>
    </w:p>
    <w:p w14:paraId="2A2A9CE5" w14:textId="128071B0" w:rsidR="00BC3541" w:rsidRPr="00BC3541" w:rsidRDefault="00064E61" w:rsidP="00BC3541">
      <w:pPr>
        <w:pStyle w:val="Titre3"/>
      </w:pPr>
      <w:bookmarkStart w:id="594" w:name="_Toc39222656"/>
      <w:r>
        <w:t>Normal</w:t>
      </w:r>
      <w:r w:rsidR="00D00A79">
        <w:t xml:space="preserve"> procedures for SA management</w:t>
      </w:r>
      <w:bookmarkEnd w:id="594"/>
    </w:p>
    <w:p w14:paraId="6835382C" w14:textId="5C6DC217" w:rsidR="00972AFB" w:rsidRPr="00824F89" w:rsidRDefault="001561F1" w:rsidP="008E75CF">
      <w:pPr>
        <w:pStyle w:val="Titre4"/>
      </w:pPr>
      <w:bookmarkStart w:id="595" w:name="_Ref469914672"/>
      <w:proofErr w:type="spellStart"/>
      <w:ins w:id="596" w:author="Moury Gilles" w:date="2021-05-20T16:17:00Z">
        <w:r>
          <w:t>Instanciat</w:t>
        </w:r>
      </w:ins>
      <w:del w:id="597" w:author="Moury Gilles" w:date="2021-05-20T16:17:00Z">
        <w:r w:rsidR="00003B09" w:rsidDel="001561F1">
          <w:delText>Prepar</w:delText>
        </w:r>
      </w:del>
      <w:r w:rsidR="00003B09">
        <w:t>ing</w:t>
      </w:r>
      <w:proofErr w:type="spellEnd"/>
      <w:r w:rsidR="00003B09">
        <w:t xml:space="preserve"> </w:t>
      </w:r>
      <w:ins w:id="598" w:author="Moury Gilles" w:date="2021-05-20T16:17:00Z">
        <w:r>
          <w:t xml:space="preserve">an </w:t>
        </w:r>
      </w:ins>
      <w:r w:rsidR="00003B09">
        <w:t>SA</w:t>
      </w:r>
      <w:del w:id="599" w:author="Moury Gilles" w:date="2021-05-20T16:18:00Z">
        <w:r w:rsidR="00003B09" w:rsidDel="001561F1">
          <w:delText xml:space="preserve"> for </w:delText>
        </w:r>
      </w:del>
      <w:del w:id="600" w:author="Moury Gilles" w:date="2021-05-20T16:17:00Z">
        <w:r w:rsidR="00003B09" w:rsidDel="001561F1">
          <w:delText>first use</w:delText>
        </w:r>
      </w:del>
    </w:p>
    <w:p w14:paraId="3B9A5465" w14:textId="0445E8A5"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ins w:id="601" w:author="Moury Gilles" w:date="2021-05-20T16:16:00Z">
        <w:r w:rsidR="001561F1">
          <w:t xml:space="preserve"> (Create SA)</w:t>
        </w:r>
      </w:ins>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lastRenderedPageBreak/>
        <w:t>f)</w:t>
      </w:r>
      <w:r w:rsidRPr="00824F89">
        <w:tab/>
        <w:t>Initialization vector (IV) length;</w:t>
      </w:r>
    </w:p>
    <w:p w14:paraId="423378F5" w14:textId="77777777" w:rsidR="00003B09" w:rsidRPr="00824F89" w:rsidRDefault="00003B09" w:rsidP="00003B09">
      <w:r w:rsidRPr="00824F89">
        <w:t>g)</w:t>
      </w:r>
      <w:r w:rsidRPr="00824F89">
        <w:tab/>
        <w:t>Authentication cipher suite length and identifier;</w:t>
      </w:r>
    </w:p>
    <w:p w14:paraId="4BB4216D" w14:textId="77777777" w:rsidR="00003B09" w:rsidRPr="00824F89" w:rsidRDefault="00003B09" w:rsidP="00003B09">
      <w:r w:rsidRPr="00824F89">
        <w:t>h)</w:t>
      </w:r>
      <w:r w:rsidRPr="00824F89">
        <w:tab/>
      </w:r>
      <w:r w:rsidRPr="006F6BCD">
        <w:rPr>
          <w:highlight w:val="yellow"/>
          <w:rPrChange w:id="602" w:author="Moury Gilles" w:date="2022-05-09T18:31:00Z">
            <w:rPr/>
          </w:rPrChange>
        </w:rPr>
        <w:t xml:space="preserve">Authentication bit mask length and </w:t>
      </w:r>
      <w:commentRangeStart w:id="603"/>
      <w:r w:rsidRPr="006F6BCD">
        <w:rPr>
          <w:highlight w:val="yellow"/>
          <w:rPrChange w:id="604" w:author="Moury Gilles" w:date="2022-05-09T18:31:00Z">
            <w:rPr/>
          </w:rPrChange>
        </w:rPr>
        <w:t>value</w:t>
      </w:r>
      <w:commentRangeEnd w:id="603"/>
      <w:r w:rsidR="00031D17" w:rsidRPr="006F6BCD">
        <w:rPr>
          <w:rStyle w:val="Marquedecommentaire"/>
          <w:highlight w:val="yellow"/>
          <w:rPrChange w:id="605" w:author="Moury Gilles" w:date="2022-05-09T18:31:00Z">
            <w:rPr>
              <w:rStyle w:val="Marquedecommentaire"/>
            </w:rPr>
          </w:rPrChange>
        </w:rPr>
        <w:commentReference w:id="603"/>
      </w:r>
      <w:r w:rsidRPr="006F6BCD">
        <w:rPr>
          <w:highlight w:val="yellow"/>
          <w:rPrChange w:id="606" w:author="Moury Gilles" w:date="2022-05-09T18:31:00Z">
            <w:rPr/>
          </w:rPrChange>
        </w:rPr>
        <w:t>;</w:t>
      </w:r>
    </w:p>
    <w:p w14:paraId="587324F1" w14:textId="0544CA7D" w:rsidR="00003B09" w:rsidRPr="00824F89" w:rsidRDefault="00003B09" w:rsidP="00003B09">
      <w:r w:rsidRPr="00824F89">
        <w:t>i)</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t>f)</w:t>
      </w:r>
      <w:r w:rsidRPr="00824F89">
        <w:tab/>
        <w:t>Initialization vector (IV) initial value;</w:t>
      </w:r>
    </w:p>
    <w:p w14:paraId="5C68853C" w14:textId="0302E746" w:rsidR="00CC185E" w:rsidRPr="00824F89" w:rsidRDefault="00CC185E" w:rsidP="00CC185E">
      <w:r w:rsidRPr="00824F89">
        <w:t>i)</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28572837" w14:textId="264FA258" w:rsidR="008159F9" w:rsidRDefault="008159F9" w:rsidP="009E6095">
      <w:pPr>
        <w:rPr>
          <w:ins w:id="607" w:author="Ignacio Aguilar" w:date="2020-10-29T08:06:00Z"/>
        </w:rPr>
      </w:pPr>
      <w:r>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xml:space="preserve">.  The Create SA directive instantiates a new SA in the </w:t>
      </w:r>
      <w:proofErr w:type="gramStart"/>
      <w:r w:rsidR="009E6095">
        <w:t>Unkeyed</w:t>
      </w:r>
      <w:proofErr w:type="gramEnd"/>
      <w:r w:rsidR="009E6095">
        <w:t xml:space="preserve"> state containing the initial parameters and context supplied in the directive.</w:t>
      </w:r>
    </w:p>
    <w:p w14:paraId="5813CB61" w14:textId="32ABD9A5" w:rsidR="00031D17" w:rsidRDefault="00031D17" w:rsidP="009E6095">
      <w:ins w:id="608" w:author="Ignacio Aguilar" w:date="2020-10-29T08:06:00Z">
        <w:r w:rsidRPr="00031D17">
          <w:rPr>
            <w:highlight w:val="yellow"/>
            <w:rPrChange w:id="609" w:author="Ignacio Aguilar" w:date="2020-10-29T08:06:00Z">
              <w:rPr/>
            </w:rPrChange>
          </w:rPr>
          <w:t xml:space="preserve">Discuss the particular issue of the authentication bit </w:t>
        </w:r>
        <w:proofErr w:type="gramStart"/>
        <w:r w:rsidRPr="00031D17">
          <w:rPr>
            <w:highlight w:val="yellow"/>
            <w:rPrChange w:id="610" w:author="Ignacio Aguilar" w:date="2020-10-29T08:06:00Z">
              <w:rPr/>
            </w:rPrChange>
          </w:rPr>
          <w:t>mask, that</w:t>
        </w:r>
        <w:proofErr w:type="gramEnd"/>
        <w:r w:rsidRPr="00031D17">
          <w:rPr>
            <w:highlight w:val="yellow"/>
            <w:rPrChange w:id="611" w:author="Ignacio Aguilar" w:date="2020-10-29T08:06:00Z">
              <w:rPr/>
            </w:rPrChange>
          </w:rPr>
          <w:t xml:space="preserve"> needs to be tailored to the type of space link protocol to which it will be applied.</w:t>
        </w:r>
      </w:ins>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does not associate cryptographic keys with the SA, the Create SA 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Unkeyed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3E30FA61" w:rsidR="00114517" w:rsidRDefault="00114517" w:rsidP="00114517">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Titre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8555770"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associate a new key with a Security Association, the two </w:t>
      </w:r>
      <w:r w:rsidRPr="00C1151D">
        <w:t xml:space="preserve">EP </w:t>
      </w:r>
      <w:r>
        <w:t xml:space="preserve">directives Expire SA and Rekey SA are employed.  The SA’s existing key (presumably not to be used anymore) is removed from the SA via the Expire SA directive, which transitions the </w:t>
      </w:r>
      <w:r>
        <w:lastRenderedPageBreak/>
        <w:t xml:space="preserve">SA from Keyed state into </w:t>
      </w:r>
      <w:proofErr w:type="gramStart"/>
      <w:r>
        <w:t>Unkeyed</w:t>
      </w:r>
      <w:proofErr w:type="gramEnd"/>
      <w:r>
        <w:t xml:space="preserve"> state.  The new key is associated with the SA via the Rekey SA directive, which transitions the SA from Unkeyed state to Keyed state.</w:t>
      </w:r>
    </w:p>
    <w:bookmarkEnd w:id="595"/>
    <w:p w14:paraId="4E1D0F2D" w14:textId="77777777" w:rsidR="009E6095" w:rsidRPr="00824F89" w:rsidRDefault="009E6095" w:rsidP="009E6095">
      <w:pPr>
        <w:pStyle w:val="Titre4"/>
      </w:pPr>
      <w:r>
        <w:t>Switching between SAs on a channel</w:t>
      </w:r>
    </w:p>
    <w:p w14:paraId="4BDC1DFE" w14:textId="3D0C90AA"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50D48B6B" w14:textId="015F51BB" w:rsidR="004A72E5" w:rsidRDefault="009E6095" w:rsidP="009E6095">
      <w:pPr>
        <w:rPr>
          <w:ins w:id="612" w:author="Ignacio Aguilar" w:date="2020-10-29T08:10:00Z"/>
        </w:rPr>
      </w:pPr>
      <w:r>
        <w:t xml:space="preserve">This is carried out through the two EP directives Stop SA and Start SA.  The Stop SA directive transitions the current (‘old’) SA from its Operational (in use) state into the Keyed (dormant) state.  </w:t>
      </w:r>
      <w:ins w:id="613" w:author="Ignacio Aguilar" w:date="2020-10-29T08:10:00Z">
        <w:r w:rsidR="004A72E5" w:rsidRPr="004A72E5">
          <w:rPr>
            <w:highlight w:val="yellow"/>
            <w:rPrChange w:id="614" w:author="Ignacio Aguilar" w:date="2020-10-29T08:11:00Z">
              <w:rPr/>
            </w:rPrChange>
          </w:rPr>
          <w:t xml:space="preserve">During this state, </w:t>
        </w:r>
      </w:ins>
      <w:ins w:id="615" w:author="Ignacio Aguilar" w:date="2020-10-29T08:12:00Z">
        <w:r w:rsidR="004A72E5">
          <w:rPr>
            <w:highlight w:val="yellow"/>
          </w:rPr>
          <w:t xml:space="preserve">the secure channel is stopped and </w:t>
        </w:r>
      </w:ins>
      <w:ins w:id="616" w:author="Ignacio Aguilar" w:date="2020-10-29T08:10:00Z">
        <w:r w:rsidR="004A72E5" w:rsidRPr="004A72E5">
          <w:rPr>
            <w:highlight w:val="yellow"/>
            <w:rPrChange w:id="617" w:author="Ignacio Aguilar" w:date="2020-10-29T08:11:00Z">
              <w:rPr/>
            </w:rPrChange>
          </w:rPr>
          <w:t>further communications through the associated GVC/MAP IDs are blocked</w:t>
        </w:r>
      </w:ins>
      <w:ins w:id="618" w:author="Ignacio Aguilar" w:date="2020-10-29T08:12:00Z">
        <w:r w:rsidR="004A72E5">
          <w:rPr>
            <w:highlight w:val="yellow"/>
          </w:rPr>
          <w:t xml:space="preserve"> (i.e. data is rejected by the security function)</w:t>
        </w:r>
      </w:ins>
      <w:ins w:id="619" w:author="Ignacio Aguilar" w:date="2020-10-29T08:10:00Z">
        <w:r w:rsidR="004A72E5" w:rsidRPr="004A72E5">
          <w:rPr>
            <w:highlight w:val="yellow"/>
            <w:rPrChange w:id="620" w:author="Ignacio Aguilar" w:date="2020-10-29T08:11:00Z">
              <w:rPr/>
            </w:rPrChange>
          </w:rPr>
          <w:t>, unless a parallel SA is in operation.</w:t>
        </w:r>
      </w:ins>
    </w:p>
    <w:p w14:paraId="32A6E287" w14:textId="59C14800" w:rsidR="000F772D" w:rsidRDefault="009E6095" w:rsidP="009E6095">
      <w:r>
        <w:t>The Start SA directive transitions the ‘new’ SA from the Keyed state to the Operational state</w:t>
      </w:r>
      <w:ins w:id="621" w:author="Ignacio Aguilar" w:date="2020-10-29T08:13:00Z">
        <w:r w:rsidR="004A72E5">
          <w:t xml:space="preserve">, </w:t>
        </w:r>
        <w:r w:rsidR="004A72E5" w:rsidRPr="004A72E5">
          <w:rPr>
            <w:highlight w:val="yellow"/>
            <w:rPrChange w:id="622" w:author="Ignacio Aguilar" w:date="2020-10-29T08:13:00Z">
              <w:rPr/>
            </w:rPrChange>
          </w:rPr>
          <w:t xml:space="preserve">thus reactivating the </w:t>
        </w:r>
      </w:ins>
      <w:ins w:id="623" w:author="Ignacio Aguilar" w:date="2020-10-29T08:14:00Z">
        <w:r w:rsidR="004A72E5">
          <w:rPr>
            <w:highlight w:val="yellow"/>
          </w:rPr>
          <w:t xml:space="preserve">previously stopped </w:t>
        </w:r>
      </w:ins>
      <w:ins w:id="624" w:author="Ignacio Aguilar" w:date="2020-10-29T08:13:00Z">
        <w:r w:rsidR="004A72E5" w:rsidRPr="004A72E5">
          <w:rPr>
            <w:highlight w:val="yellow"/>
            <w:rPrChange w:id="625" w:author="Ignacio Aguilar" w:date="2020-10-29T08:13:00Z">
              <w:rPr/>
            </w:rPrChange>
          </w:rPr>
          <w:t>secure channel</w:t>
        </w:r>
      </w:ins>
      <w:r>
        <w:t>.</w:t>
      </w:r>
      <w:r w:rsidR="000F772D">
        <w:t xml:space="preserve"> </w:t>
      </w:r>
      <w:del w:id="626" w:author="Moury Gilles" w:date="2022-05-09T18:34:00Z">
        <w:r w:rsidR="000F772D" w:rsidDel="006F6BCD">
          <w:delText xml:space="preserve"> </w:delText>
        </w:r>
      </w:del>
      <w:r w:rsidR="000F772D" w:rsidRPr="004A72E5">
        <w:rPr>
          <w:highlight w:val="yellow"/>
          <w:rPrChange w:id="627" w:author="Ignacio Aguilar" w:date="2020-10-29T08:15:00Z">
            <w:rPr/>
          </w:rPrChange>
        </w:rPr>
        <w:t xml:space="preserve">It is expected that most implementations will carry out key changes during nominal operation by iterating through a set of SAs configured ahead of time, as depicted in </w:t>
      </w:r>
      <w:r w:rsidR="000F772D" w:rsidRPr="004A72E5">
        <w:rPr>
          <w:b/>
          <w:highlight w:val="yellow"/>
          <w:rPrChange w:id="628" w:author="Ignacio Aguilar" w:date="2020-10-29T08:15:00Z">
            <w:rPr>
              <w:b/>
            </w:rPr>
          </w:rPrChange>
        </w:rPr>
        <w:fldChar w:fldCharType="begin"/>
      </w:r>
      <w:r w:rsidR="000F772D" w:rsidRPr="004A72E5">
        <w:rPr>
          <w:b/>
          <w:highlight w:val="yellow"/>
          <w:rPrChange w:id="629" w:author="Ignacio Aguilar" w:date="2020-10-29T08:15:00Z">
            <w:rPr>
              <w:b/>
            </w:rPr>
          </w:rPrChange>
        </w:rPr>
        <w:instrText xml:space="preserve"> REF _Ref39221936 \h  \* MERGEFORMAT </w:instrText>
      </w:r>
      <w:r w:rsidR="000F772D" w:rsidRPr="004A72E5">
        <w:rPr>
          <w:b/>
          <w:highlight w:val="yellow"/>
          <w:rPrChange w:id="630" w:author="Ignacio Aguilar" w:date="2020-10-29T08:15:00Z">
            <w:rPr>
              <w:b/>
              <w:highlight w:val="yellow"/>
            </w:rPr>
          </w:rPrChange>
        </w:rPr>
      </w:r>
      <w:r w:rsidR="000F772D" w:rsidRPr="004A72E5">
        <w:rPr>
          <w:b/>
          <w:highlight w:val="yellow"/>
          <w:rPrChange w:id="631" w:author="Ignacio Aguilar" w:date="2020-10-29T08:15:00Z">
            <w:rPr>
              <w:b/>
            </w:rPr>
          </w:rPrChange>
        </w:rPr>
        <w:fldChar w:fldCharType="separate"/>
      </w:r>
      <w:r w:rsidR="000F772D" w:rsidRPr="004A72E5">
        <w:rPr>
          <w:b/>
          <w:i/>
          <w:highlight w:val="yellow"/>
          <w:rPrChange w:id="632" w:author="Ignacio Aguilar" w:date="2020-10-29T08:15:00Z">
            <w:rPr>
              <w:b/>
              <w:i/>
            </w:rPr>
          </w:rPrChange>
        </w:rPr>
        <w:t xml:space="preserve">Figure </w:t>
      </w:r>
      <w:r w:rsidR="000F772D" w:rsidRPr="004A72E5">
        <w:rPr>
          <w:b/>
          <w:i/>
          <w:noProof/>
          <w:highlight w:val="yellow"/>
          <w:rPrChange w:id="633" w:author="Ignacio Aguilar" w:date="2020-10-29T08:15:00Z">
            <w:rPr>
              <w:b/>
              <w:i/>
              <w:noProof/>
            </w:rPr>
          </w:rPrChange>
        </w:rPr>
        <w:t>3</w:t>
      </w:r>
      <w:r w:rsidR="000F772D" w:rsidRPr="004A72E5">
        <w:rPr>
          <w:b/>
          <w:i/>
          <w:highlight w:val="yellow"/>
          <w:rPrChange w:id="634" w:author="Ignacio Aguilar" w:date="2020-10-29T08:15:00Z">
            <w:rPr>
              <w:b/>
              <w:i/>
            </w:rPr>
          </w:rPrChange>
        </w:rPr>
        <w:noBreakHyphen/>
      </w:r>
      <w:r w:rsidR="000F772D" w:rsidRPr="004A72E5">
        <w:rPr>
          <w:b/>
          <w:i/>
          <w:noProof/>
          <w:highlight w:val="yellow"/>
          <w:rPrChange w:id="635" w:author="Ignacio Aguilar" w:date="2020-10-29T08:15:00Z">
            <w:rPr>
              <w:b/>
              <w:i/>
              <w:noProof/>
            </w:rPr>
          </w:rPrChange>
        </w:rPr>
        <w:t>7</w:t>
      </w:r>
      <w:r w:rsidR="000F772D" w:rsidRPr="004A72E5">
        <w:rPr>
          <w:b/>
          <w:highlight w:val="yellow"/>
          <w:rPrChange w:id="636" w:author="Ignacio Aguilar" w:date="2020-10-29T08:15:00Z">
            <w:rPr>
              <w:b/>
            </w:rPr>
          </w:rPrChange>
        </w:rPr>
        <w:fldChar w:fldCharType="end"/>
      </w:r>
      <w:r w:rsidR="000F772D" w:rsidRPr="004A72E5">
        <w:rPr>
          <w:highlight w:val="yellow"/>
          <w:rPrChange w:id="637" w:author="Ignacio Aguilar" w:date="2020-10-29T08:15:00Z">
            <w:rPr/>
          </w:rPrChange>
        </w:rPr>
        <w:t xml:space="preserve"> </w:t>
      </w:r>
      <w:commentRangeStart w:id="638"/>
      <w:r w:rsidR="000F772D" w:rsidRPr="004A72E5">
        <w:rPr>
          <w:highlight w:val="yellow"/>
          <w:rPrChange w:id="639" w:author="Ignacio Aguilar" w:date="2020-10-29T08:15:00Z">
            <w:rPr/>
          </w:rPrChange>
        </w:rPr>
        <w:t>below</w:t>
      </w:r>
      <w:commentRangeEnd w:id="638"/>
      <w:r w:rsidR="004A72E5">
        <w:rPr>
          <w:rStyle w:val="Marquedecommentaire"/>
        </w:rPr>
        <w:commentReference w:id="638"/>
      </w:r>
      <w:r w:rsidR="000F772D">
        <w:t xml:space="preserve">.  In this illustration, the applicable channel (GVC ID or GMAP ID) remains </w:t>
      </w:r>
      <w:r w:rsidR="00CF5C66">
        <w:t>constant</w:t>
      </w:r>
      <w:r w:rsidR="000F772D">
        <w:t xml:space="preserve">, while the SA used on the channel is </w:t>
      </w:r>
      <w:r w:rsidR="00CF5C66">
        <w:t>replaced at every key change event</w:t>
      </w:r>
      <w:r w:rsidR="000F772D">
        <w:t>.</w:t>
      </w:r>
    </w:p>
    <w:p w14:paraId="01513443" w14:textId="64792793" w:rsidR="000F772D" w:rsidRDefault="00294123" w:rsidP="000F772D">
      <w:pPr>
        <w:keepNext/>
      </w:pPr>
      <w:del w:id="640" w:author="Biggerstaff, Craig (JSC-CD42)[SGT, INC]" w:date="2021-11-08T16:24:00Z">
        <w:r w:rsidRPr="00294123" w:rsidDel="00E337A9">
          <w:rPr>
            <w:noProof/>
            <w:lang w:val="fr-FR" w:eastAsia="fr-FR"/>
          </w:rPr>
          <w:lastRenderedPageBreak/>
          <w:drawing>
            <wp:inline distT="0" distB="0" distL="0" distR="0" wp14:anchorId="088610AE" wp14:editId="64B74834">
              <wp:extent cx="5715000" cy="2700187"/>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2700187"/>
                      </a:xfrm>
                      <a:prstGeom prst="rect">
                        <a:avLst/>
                      </a:prstGeom>
                      <a:noFill/>
                      <a:ln>
                        <a:noFill/>
                      </a:ln>
                    </pic:spPr>
                  </pic:pic>
                </a:graphicData>
              </a:graphic>
            </wp:inline>
          </w:drawing>
        </w:r>
      </w:del>
      <w:ins w:id="641" w:author="Biggerstaff, Craig (JSC-CD42)[SGT, INC]" w:date="2021-11-08T16:55:00Z">
        <w:r w:rsidR="008A51A9" w:rsidRPr="008A51A9">
          <w:t xml:space="preserve"> </w:t>
        </w:r>
        <w:r w:rsidR="008A51A9" w:rsidRPr="008A51A9">
          <w:rPr>
            <w:noProof/>
            <w:lang w:val="fr-FR" w:eastAsia="fr-FR"/>
          </w:rPr>
          <w:drawing>
            <wp:inline distT="0" distB="0" distL="0" distR="0" wp14:anchorId="3437CD05" wp14:editId="49781709">
              <wp:extent cx="5715000" cy="33902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3390265"/>
                      </a:xfrm>
                      <a:prstGeom prst="rect">
                        <a:avLst/>
                      </a:prstGeom>
                      <a:noFill/>
                      <a:ln>
                        <a:noFill/>
                      </a:ln>
                    </pic:spPr>
                  </pic:pic>
                </a:graphicData>
              </a:graphic>
            </wp:inline>
          </w:drawing>
        </w:r>
      </w:ins>
    </w:p>
    <w:p w14:paraId="01ACBB24" w14:textId="6B01C7A2" w:rsidR="003C50AA" w:rsidRDefault="000F772D" w:rsidP="000F772D">
      <w:pPr>
        <w:pStyle w:val="Lgende"/>
        <w:jc w:val="center"/>
        <w:rPr>
          <w:b w:val="0"/>
          <w:i/>
        </w:rPr>
      </w:pPr>
      <w:bookmarkStart w:id="642" w:name="_Ref39221936"/>
      <w:r w:rsidRPr="000F772D">
        <w:rPr>
          <w:b w:val="0"/>
          <w:i/>
        </w:rPr>
        <w:t xml:space="preserve">Figure </w:t>
      </w:r>
      <w:ins w:id="64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64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645" w:author="Biggerstaff, Craig (JSC-CD42)[SGT, INC]" w:date="2021-11-08T16:44:00Z">
        <w:r w:rsidR="00B303B3">
          <w:rPr>
            <w:b w:val="0"/>
            <w:i/>
            <w:noProof/>
          </w:rPr>
          <w:t>7</w:t>
        </w:r>
        <w:r w:rsidR="00B303B3">
          <w:rPr>
            <w:b w:val="0"/>
            <w:i/>
          </w:rPr>
          <w:fldChar w:fldCharType="end"/>
        </w:r>
      </w:ins>
      <w:del w:id="64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7</w:delText>
        </w:r>
        <w:r w:rsidR="00234710" w:rsidDel="00B303B3">
          <w:rPr>
            <w:b w:val="0"/>
            <w:i/>
          </w:rPr>
          <w:fldChar w:fldCharType="end"/>
        </w:r>
      </w:del>
      <w:bookmarkEnd w:id="642"/>
      <w:r w:rsidRPr="000F772D">
        <w:rPr>
          <w:b w:val="0"/>
          <w:i/>
        </w:rPr>
        <w:t>.  Operational key change scenario</w:t>
      </w:r>
      <w:ins w:id="647" w:author="Biggerstaff, Craig (JSC-CD42)[SGT, INC]" w:date="2021-11-08T16:45:00Z">
        <w:r w:rsidR="00B303B3">
          <w:rPr>
            <w:b w:val="0"/>
            <w:i/>
          </w:rPr>
          <w:t xml:space="preserve"> (sending end)</w:t>
        </w:r>
      </w:ins>
    </w:p>
    <w:p w14:paraId="471A93D6" w14:textId="77777777" w:rsidR="00936896" w:rsidRDefault="00936896" w:rsidP="00936896">
      <w:pPr>
        <w:pStyle w:val="Titre4"/>
      </w:pPr>
      <w:r>
        <w:t>Seamless key change</w:t>
      </w:r>
    </w:p>
    <w:p w14:paraId="61A64731" w14:textId="77777777" w:rsidR="00936896" w:rsidRDefault="00936896" w:rsidP="00936896">
      <w:r w:rsidRPr="008B0C18">
        <w:t>Depending on the capabilities of the security units at sending and receiving ends, it is possible for the sending end to change which SA is used on a channel (and which key is in effect) from one frame to the next, without the receiving end dropping frames during the transition.</w:t>
      </w:r>
    </w:p>
    <w:p w14:paraId="46BC5FC1" w14:textId="4829637D" w:rsidR="00936896" w:rsidRDefault="00936896" w:rsidP="00201348">
      <w:pPr>
        <w:rPr>
          <w:ins w:id="648" w:author="Biggerstaff, Craig (JSC-CD42)[SGT, INC]" w:date="2021-11-08T16:25:00Z"/>
        </w:rPr>
      </w:pPr>
      <w:r>
        <w:t xml:space="preserve">If frame-upon-frame key change is to be supported, both the sending end’s and receiving end’s security units should be capable of handling more than one active cryptographic session and key simultaneously.  The receiving end’s security unit should be capable of supporting more </w:t>
      </w:r>
      <w:r>
        <w:lastRenderedPageBreak/>
        <w:t>than one SA in the Operational state on a given VC or MAP, so that when newly arrived frames indicate SAs different from previous frames, the security unit can correctly process without delay in transition.   The ‘new’ SA should be transitioned into the Operational state at the Recipient end before the Initiator starts sending frames using the ‘new’ SA.</w:t>
      </w:r>
    </w:p>
    <w:p w14:paraId="3DEDEA70" w14:textId="652B0DEF" w:rsidR="00B303B3" w:rsidRDefault="006011FE">
      <w:pPr>
        <w:keepNext/>
        <w:rPr>
          <w:ins w:id="649" w:author="Biggerstaff, Craig (JSC-CD42)[SGT, INC]" w:date="2021-11-08T16:44:00Z"/>
        </w:rPr>
        <w:pPrChange w:id="650" w:author="Biggerstaff, Craig (JSC-CD42)[SGT, INC]" w:date="2021-11-08T16:44:00Z">
          <w:pPr/>
        </w:pPrChange>
      </w:pPr>
      <w:ins w:id="651" w:author="Biggerstaff, Craig (JSC-CD42)[SGT, INC]" w:date="2021-11-08T16:55:00Z">
        <w:r w:rsidRPr="006011FE">
          <w:rPr>
            <w:noProof/>
            <w:lang w:val="fr-FR" w:eastAsia="fr-FR"/>
          </w:rPr>
          <w:drawing>
            <wp:inline distT="0" distB="0" distL="0" distR="0" wp14:anchorId="2A2BDA5B" wp14:editId="459CB6D8">
              <wp:extent cx="5715000" cy="30708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5000" cy="3070860"/>
                      </a:xfrm>
                      <a:prstGeom prst="rect">
                        <a:avLst/>
                      </a:prstGeom>
                      <a:noFill/>
                      <a:ln>
                        <a:noFill/>
                      </a:ln>
                    </pic:spPr>
                  </pic:pic>
                </a:graphicData>
              </a:graphic>
            </wp:inline>
          </w:drawing>
        </w:r>
      </w:ins>
    </w:p>
    <w:p w14:paraId="76DA8E58" w14:textId="7104B54F" w:rsidR="00E337A9" w:rsidRPr="00B303B3" w:rsidRDefault="00B303B3">
      <w:pPr>
        <w:pStyle w:val="Lgende"/>
        <w:jc w:val="center"/>
        <w:rPr>
          <w:b w:val="0"/>
          <w:i/>
          <w:iCs/>
          <w:rPrChange w:id="652" w:author="Biggerstaff, Craig (JSC-CD42)[SGT, INC]" w:date="2021-11-08T16:45:00Z">
            <w:rPr>
              <w:b/>
            </w:rPr>
          </w:rPrChange>
        </w:rPr>
        <w:pPrChange w:id="653" w:author="Biggerstaff, Craig (JSC-CD42)[SGT, INC]" w:date="2021-11-08T16:45:00Z">
          <w:pPr/>
        </w:pPrChange>
      </w:pPr>
      <w:ins w:id="654" w:author="Biggerstaff, Craig (JSC-CD42)[SGT, INC]" w:date="2021-11-08T16:44:00Z">
        <w:r w:rsidRPr="00B303B3">
          <w:rPr>
            <w:b w:val="0"/>
            <w:bCs w:val="0"/>
            <w:i/>
            <w:iCs/>
            <w:rPrChange w:id="655" w:author="Biggerstaff, Craig (JSC-CD42)[SGT, INC]" w:date="2021-11-08T16:45:00Z">
              <w:rPr/>
            </w:rPrChange>
          </w:rPr>
          <w:t xml:space="preserve">Figure </w:t>
        </w:r>
        <w:r w:rsidRPr="00B303B3">
          <w:rPr>
            <w:b w:val="0"/>
            <w:bCs w:val="0"/>
            <w:i/>
            <w:iCs/>
            <w:rPrChange w:id="656" w:author="Biggerstaff, Craig (JSC-CD42)[SGT, INC]" w:date="2021-11-08T16:45:00Z">
              <w:rPr/>
            </w:rPrChange>
          </w:rPr>
          <w:fldChar w:fldCharType="begin"/>
        </w:r>
        <w:r w:rsidRPr="00B303B3">
          <w:rPr>
            <w:b w:val="0"/>
            <w:bCs w:val="0"/>
            <w:i/>
            <w:iCs/>
            <w:rPrChange w:id="657" w:author="Biggerstaff, Craig (JSC-CD42)[SGT, INC]" w:date="2021-11-08T16:45:00Z">
              <w:rPr/>
            </w:rPrChange>
          </w:rPr>
          <w:instrText xml:space="preserve"> STYLEREF 1 \s </w:instrText>
        </w:r>
      </w:ins>
      <w:r w:rsidRPr="00B303B3">
        <w:rPr>
          <w:b w:val="0"/>
          <w:bCs w:val="0"/>
          <w:i/>
          <w:iCs/>
          <w:rPrChange w:id="658" w:author="Biggerstaff, Craig (JSC-CD42)[SGT, INC]" w:date="2021-11-08T16:45:00Z">
            <w:rPr/>
          </w:rPrChange>
        </w:rPr>
        <w:fldChar w:fldCharType="separate"/>
      </w:r>
      <w:r w:rsidRPr="00B303B3">
        <w:rPr>
          <w:b w:val="0"/>
          <w:bCs w:val="0"/>
          <w:i/>
          <w:iCs/>
          <w:noProof/>
          <w:rPrChange w:id="659" w:author="Biggerstaff, Craig (JSC-CD42)[SGT, INC]" w:date="2021-11-08T16:45:00Z">
            <w:rPr>
              <w:noProof/>
            </w:rPr>
          </w:rPrChange>
        </w:rPr>
        <w:t>3</w:t>
      </w:r>
      <w:ins w:id="660" w:author="Biggerstaff, Craig (JSC-CD42)[SGT, INC]" w:date="2021-11-08T16:44:00Z">
        <w:r w:rsidRPr="00B303B3">
          <w:rPr>
            <w:b w:val="0"/>
            <w:bCs w:val="0"/>
            <w:i/>
            <w:iCs/>
            <w:rPrChange w:id="661" w:author="Biggerstaff, Craig (JSC-CD42)[SGT, INC]" w:date="2021-11-08T16:45:00Z">
              <w:rPr/>
            </w:rPrChange>
          </w:rPr>
          <w:fldChar w:fldCharType="end"/>
        </w:r>
        <w:r w:rsidRPr="00B303B3">
          <w:rPr>
            <w:b w:val="0"/>
            <w:bCs w:val="0"/>
            <w:i/>
            <w:iCs/>
            <w:rPrChange w:id="662" w:author="Biggerstaff, Craig (JSC-CD42)[SGT, INC]" w:date="2021-11-08T16:45:00Z">
              <w:rPr/>
            </w:rPrChange>
          </w:rPr>
          <w:noBreakHyphen/>
        </w:r>
        <w:r w:rsidRPr="00B303B3">
          <w:rPr>
            <w:b w:val="0"/>
            <w:bCs w:val="0"/>
            <w:i/>
            <w:iCs/>
            <w:rPrChange w:id="663" w:author="Biggerstaff, Craig (JSC-CD42)[SGT, INC]" w:date="2021-11-08T16:45:00Z">
              <w:rPr/>
            </w:rPrChange>
          </w:rPr>
          <w:fldChar w:fldCharType="begin"/>
        </w:r>
        <w:r w:rsidRPr="00B303B3">
          <w:rPr>
            <w:b w:val="0"/>
            <w:bCs w:val="0"/>
            <w:i/>
            <w:iCs/>
            <w:rPrChange w:id="664" w:author="Biggerstaff, Craig (JSC-CD42)[SGT, INC]" w:date="2021-11-08T16:45:00Z">
              <w:rPr/>
            </w:rPrChange>
          </w:rPr>
          <w:instrText xml:space="preserve"> SEQ Figure \* ARABIC \s 1 </w:instrText>
        </w:r>
      </w:ins>
      <w:r w:rsidRPr="00B303B3">
        <w:rPr>
          <w:b w:val="0"/>
          <w:bCs w:val="0"/>
          <w:i/>
          <w:iCs/>
          <w:rPrChange w:id="665" w:author="Biggerstaff, Craig (JSC-CD42)[SGT, INC]" w:date="2021-11-08T16:45:00Z">
            <w:rPr/>
          </w:rPrChange>
        </w:rPr>
        <w:fldChar w:fldCharType="separate"/>
      </w:r>
      <w:ins w:id="666" w:author="Biggerstaff, Craig (JSC-CD42)[SGT, INC]" w:date="2021-11-08T16:44:00Z">
        <w:r w:rsidRPr="00B303B3">
          <w:rPr>
            <w:b w:val="0"/>
            <w:bCs w:val="0"/>
            <w:i/>
            <w:iCs/>
            <w:noProof/>
            <w:rPrChange w:id="667" w:author="Biggerstaff, Craig (JSC-CD42)[SGT, INC]" w:date="2021-11-08T16:45:00Z">
              <w:rPr>
                <w:noProof/>
              </w:rPr>
            </w:rPrChange>
          </w:rPr>
          <w:t>8</w:t>
        </w:r>
        <w:r w:rsidRPr="00B303B3">
          <w:rPr>
            <w:b w:val="0"/>
            <w:bCs w:val="0"/>
            <w:i/>
            <w:iCs/>
            <w:rPrChange w:id="668" w:author="Biggerstaff, Craig (JSC-CD42)[SGT, INC]" w:date="2021-11-08T16:45:00Z">
              <w:rPr/>
            </w:rPrChange>
          </w:rPr>
          <w:fldChar w:fldCharType="end"/>
        </w:r>
        <w:r w:rsidRPr="00B303B3">
          <w:rPr>
            <w:b w:val="0"/>
            <w:bCs w:val="0"/>
            <w:i/>
            <w:iCs/>
            <w:rPrChange w:id="669" w:author="Biggerstaff, Craig (JSC-CD42)[SGT, INC]" w:date="2021-11-08T16:45:00Z">
              <w:rPr/>
            </w:rPrChange>
          </w:rPr>
          <w:t xml:space="preserve">.  </w:t>
        </w:r>
      </w:ins>
      <w:ins w:id="670" w:author="Biggerstaff, Craig (JSC-CD42)[SGT, INC]" w:date="2021-11-08T16:45:00Z">
        <w:r>
          <w:rPr>
            <w:b w:val="0"/>
            <w:bCs w:val="0"/>
            <w:i/>
            <w:iCs/>
          </w:rPr>
          <w:t>Seamless</w:t>
        </w:r>
        <w:r w:rsidRPr="000F772D">
          <w:rPr>
            <w:b w:val="0"/>
            <w:i/>
          </w:rPr>
          <w:t xml:space="preserve"> key change scenario</w:t>
        </w:r>
        <w:r w:rsidRPr="00B303B3">
          <w:rPr>
            <w:b w:val="0"/>
            <w:bCs w:val="0"/>
            <w:i/>
            <w:iCs/>
          </w:rPr>
          <w:t xml:space="preserve"> </w:t>
        </w:r>
      </w:ins>
      <w:ins w:id="671" w:author="Biggerstaff, Craig (JSC-CD42)[SGT, INC]" w:date="2021-11-08T16:44:00Z">
        <w:r w:rsidRPr="00B303B3">
          <w:rPr>
            <w:b w:val="0"/>
            <w:bCs w:val="0"/>
            <w:i/>
            <w:iCs/>
            <w:rPrChange w:id="672" w:author="Biggerstaff, Craig (JSC-CD42)[SGT, INC]" w:date="2021-11-08T16:45:00Z">
              <w:rPr/>
            </w:rPrChange>
          </w:rPr>
          <w:t>(receiving end)</w:t>
        </w:r>
      </w:ins>
    </w:p>
    <w:p w14:paraId="1C83519B" w14:textId="77777777" w:rsidR="005B5B38" w:rsidRDefault="005B5B38" w:rsidP="005B5B38">
      <w:pPr>
        <w:pStyle w:val="Titre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00BF92C7" w:rsidR="008B2548" w:rsidRDefault="005B5B38" w:rsidP="005B5B38">
      <w:pPr>
        <w:keepNext/>
      </w:pPr>
      <w:r>
        <w:t>The SA Status Request directive quer</w:t>
      </w:r>
      <w:r w:rsidR="0003290E">
        <w:t>ies</w:t>
      </w:r>
      <w:r>
        <w:t xml:space="preserve"> the </w:t>
      </w:r>
      <w:r w:rsidR="0003290E">
        <w:t>Recipient</w:t>
      </w:r>
      <w:r>
        <w:t xml:space="preserve"> to report the current state of a specified SA.</w:t>
      </w:r>
      <w:r w:rsidR="0003290E">
        <w:t xml:space="preserve">  The SA Status Request Reply PDU</w:t>
      </w:r>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r w:rsidR="004806E8">
        <w:t xml:space="preserve">(e.g. Start SA, Stop SA, Expire </w:t>
      </w:r>
      <w:proofErr w:type="gramStart"/>
      <w:r w:rsidR="004806E8">
        <w:t>SA, …)</w:t>
      </w:r>
      <w:proofErr w:type="gramEnd"/>
      <w:r w:rsidR="004806E8">
        <w:t xml:space="preserve"> </w:t>
      </w:r>
      <w:r w:rsidR="0003290E" w:rsidRPr="0003290E">
        <w:t xml:space="preserve">for the </w:t>
      </w:r>
      <w:r w:rsidR="0003290E">
        <w:t>requested</w:t>
      </w:r>
      <w:r w:rsidR="0003290E" w:rsidRPr="0003290E">
        <w:t xml:space="preserve"> Security Association.</w:t>
      </w:r>
      <w:r w:rsidR="004806E8">
        <w:t xml:space="preserve">  T</w:t>
      </w:r>
      <w:r w:rsidR="0003290E">
        <w:t xml:space="preserve">he </w:t>
      </w:r>
      <w:r w:rsidR="004806E8">
        <w:t xml:space="preserve">defined </w:t>
      </w:r>
      <w:r w:rsidR="0003290E">
        <w:t>Procedure ID</w:t>
      </w:r>
      <w:r w:rsidR="004806E8">
        <w:t xml:space="preserve"> value</w:t>
      </w:r>
      <w:r w:rsidR="0003290E">
        <w:t xml:space="preserve">s </w:t>
      </w:r>
      <w:r w:rsidR="004806E8">
        <w:t>ordinari</w:t>
      </w:r>
      <w:r w:rsidR="0003290E">
        <w:t>ly returned</w:t>
      </w:r>
      <w:r w:rsidR="004806E8">
        <w:t xml:space="preserve"> by this directive, as illustrated in Figure 5-10 of reference [2], implicitly embed both the previous (‘from’) and current (‘to’) states during the last state transition for the applicable SA.  </w:t>
      </w:r>
      <w:r w:rsidR="004806E8" w:rsidRPr="00E620A7">
        <w:t>I</w:t>
      </w:r>
      <w:r w:rsidR="008B2548" w:rsidRPr="00E620A7">
        <w:t xml:space="preserve">n the case of </w:t>
      </w:r>
      <w:r w:rsidR="004806E8" w:rsidRPr="00E620A7">
        <w:t xml:space="preserve">a mission </w:t>
      </w:r>
      <w:r w:rsidR="008B2548" w:rsidRPr="00A65C04">
        <w:t>which initializes SAs through</w:t>
      </w:r>
      <w:r w:rsidR="004806E8" w:rsidRPr="00A65C04">
        <w:t xml:space="preserve"> static pre-loading </w:t>
      </w:r>
      <w:r w:rsidR="008B2548" w:rsidRPr="00A65C04">
        <w:t>prior to the mission, the ‘last state transition’ for SAs which have not yet received EP directives is undefined</w:t>
      </w:r>
      <w:del w:id="673" w:author="Moury Gilles" w:date="2020-10-29T17:18:00Z">
        <w:r w:rsidR="008B2548" w:rsidDel="00C526B8">
          <w:delText>.</w:delText>
        </w:r>
      </w:del>
      <w:ins w:id="674" w:author="Moury Gilles" w:date="2020-10-29T17:18:00Z">
        <w:r w:rsidR="00C526B8">
          <w:t>, unless it is initialized to a default state after power up.</w:t>
        </w:r>
      </w:ins>
    </w:p>
    <w:p w14:paraId="14BA5B40" w14:textId="1AE65DEF" w:rsidR="005B5B38" w:rsidRDefault="005B5B38" w:rsidP="005B5B38">
      <w:r>
        <w:t xml:space="preserve">SDLS SAs providing Authentication service protect against “replay attacks” </w:t>
      </w:r>
      <w:r w:rsidR="00395FCC">
        <w:t xml:space="preserve">– the potential for an unauthorized party to record and retransmit previously transmitted frames, esp. commands to a spacecraft – </w:t>
      </w:r>
      <w:r>
        <w:t xml:space="preserve">by making use of a transmitted sequence counter and a managed  “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w:t>
      </w:r>
      <w:r>
        <w:lastRenderedPageBreak/>
        <w:t>the Read Anti-Replay Sequence Number (ARSN) directive to obtain the stored on-board value of the Sequence Number.</w:t>
      </w:r>
    </w:p>
    <w:p w14:paraId="7E77F401" w14:textId="256377CD" w:rsidR="00D00A79" w:rsidRDefault="00D00A79" w:rsidP="0099155F">
      <w:pPr>
        <w:pStyle w:val="Titre3"/>
      </w:pPr>
      <w:bookmarkStart w:id="675" w:name="_Toc39222657"/>
      <w:commentRangeStart w:id="676"/>
      <w:r>
        <w:t>Implementing SA life cycle with the EP procedures</w:t>
      </w:r>
      <w:bookmarkEnd w:id="675"/>
    </w:p>
    <w:p w14:paraId="4DB71148" w14:textId="77777777" w:rsidR="00064E61" w:rsidRDefault="00D00A79" w:rsidP="0099155F">
      <w:pPr>
        <w:pStyle w:val="Titre3"/>
      </w:pPr>
      <w:bookmarkStart w:id="677" w:name="_Toc39222658"/>
      <w:r>
        <w:t>Contingency and off</w:t>
      </w:r>
      <w:r w:rsidR="00064E61">
        <w:t>-</w:t>
      </w:r>
      <w:r>
        <w:t>nominal scenarios</w:t>
      </w:r>
      <w:bookmarkEnd w:id="677"/>
    </w:p>
    <w:p w14:paraId="78EDC66E" w14:textId="3CF661E9" w:rsidR="007B2C24" w:rsidRDefault="007B2C24" w:rsidP="00064E61">
      <w:pPr>
        <w:pStyle w:val="Titre4"/>
        <w:rPr>
          <w:ins w:id="678" w:author="Moury Gilles" w:date="2021-05-18T10:29:00Z"/>
        </w:rPr>
      </w:pPr>
      <w:ins w:id="679" w:author="Moury Gilles" w:date="2021-05-18T10:28:00Z">
        <w:r>
          <w:t>Recovery SA in Telecommand</w:t>
        </w:r>
      </w:ins>
    </w:p>
    <w:p w14:paraId="193D4D0E" w14:textId="77777777" w:rsidR="007B2C24" w:rsidRDefault="007B2C24" w:rsidP="007B2C24">
      <w:pPr>
        <w:rPr>
          <w:ins w:id="680" w:author="Moury Gilles" w:date="2021-05-18T10:29:00Z"/>
        </w:rPr>
      </w:pPr>
      <w:ins w:id="681" w:author="Moury Gilles" w:date="2021-05-18T10:29:00Z">
        <w:r w:rsidRPr="008F1E3E">
          <w:t xml:space="preserve">A SA can only cover a single VC on Telecommand. However, SDLS does not exclude the duplication of SAs over a given Telecommand VC. Experience acquired with previous ad-hoc implementations of security functions for the protection of Telecommand has shown that the existence of a redundant SA, only to be called as a last resource, could be very beneficial. When the ‘nominal’ SA has failed and possibly left the spacecraft </w:t>
        </w:r>
        <w:proofErr w:type="spellStart"/>
        <w:r w:rsidRPr="008F1E3E">
          <w:t>telecommanding</w:t>
        </w:r>
        <w:proofErr w:type="spellEnd"/>
        <w:r w:rsidRPr="008F1E3E">
          <w:t xml:space="preserve"> unavailable, this ‘redundant’ SA will allow to restore </w:t>
        </w:r>
        <w:proofErr w:type="spellStart"/>
        <w:r w:rsidRPr="008F1E3E">
          <w:t>telecommanding</w:t>
        </w:r>
        <w:proofErr w:type="spellEnd"/>
        <w:r w:rsidRPr="008F1E3E">
          <w:t xml:space="preserve"> without jeopardizing security. This special SA is labelled </w:t>
        </w:r>
        <w:r w:rsidRPr="0090446B">
          <w:rPr>
            <w:i/>
          </w:rPr>
          <w:t>Recovery SA</w:t>
        </w:r>
        <w:r w:rsidRPr="008F1E3E">
          <w:t>.</w:t>
        </w:r>
      </w:ins>
    </w:p>
    <w:p w14:paraId="6DC08C4E" w14:textId="65923F85" w:rsidR="00DC0435" w:rsidRPr="00DC0435" w:rsidRDefault="007B2C24" w:rsidP="007B2C24">
      <w:pPr>
        <w:spacing w:before="0" w:line="240" w:lineRule="auto"/>
        <w:jc w:val="left"/>
        <w:rPr>
          <w:ins w:id="682" w:author="Moury Gilles" w:date="2021-05-18T10:29:00Z"/>
          <w:rPrChange w:id="683" w:author="Moury Gilles" w:date="2021-05-20T17:31:00Z">
            <w:rPr>
              <w:ins w:id="684" w:author="Moury Gilles" w:date="2021-05-18T10:29:00Z"/>
              <w:highlight w:val="green"/>
              <w:lang w:eastAsia="fr-FR"/>
            </w:rPr>
          </w:rPrChange>
        </w:rPr>
      </w:pPr>
      <w:ins w:id="685" w:author="Moury Gilles" w:date="2021-05-18T10:29:00Z">
        <w:r w:rsidRPr="007C7BDA">
          <w:t>Special care should be taken to store and segregate the context of this SA at both ends of the space link. This Recovery SA should not be used for regular operations.</w:t>
        </w:r>
        <w:r>
          <w:t xml:space="preserve"> Preferably the on-board keys associated with this Recovery SA should be neither erasable nor reloadable nor revocable, in order to maximize operational safety.</w:t>
        </w:r>
      </w:ins>
      <w:ins w:id="686" w:author="Moury Gilles" w:date="2021-05-20T17:31:00Z">
        <w:r w:rsidR="00DC0435">
          <w:t xml:space="preserve"> </w:t>
        </w:r>
      </w:ins>
      <w:ins w:id="687" w:author="Moury Gilles" w:date="2021-05-20T17:32:00Z">
        <w:r w:rsidR="00DC0435">
          <w:t>For the same safety reason, the set of EP directives authorized for this Recovery SA can be limited.</w:t>
        </w:r>
      </w:ins>
    </w:p>
    <w:p w14:paraId="5316EFCD" w14:textId="77777777" w:rsidR="007B2C24" w:rsidRPr="007B2C24" w:rsidRDefault="007B2C24">
      <w:pPr>
        <w:rPr>
          <w:ins w:id="688" w:author="Moury Gilles" w:date="2021-05-18T10:28:00Z"/>
        </w:rPr>
        <w:pPrChange w:id="689" w:author="Moury Gilles" w:date="2021-05-18T10:29:00Z">
          <w:pPr>
            <w:pStyle w:val="Titre4"/>
          </w:pPr>
        </w:pPrChange>
      </w:pPr>
    </w:p>
    <w:p w14:paraId="5AD8BBA7" w14:textId="47C558D5" w:rsidR="00D00A79" w:rsidRDefault="00D00A79">
      <w:pPr>
        <w:pPrChange w:id="690" w:author="Moury Gilles" w:date="2021-05-18T10:29:00Z">
          <w:pPr>
            <w:pStyle w:val="Titre4"/>
          </w:pPr>
        </w:pPrChange>
      </w:pPr>
      <w:del w:id="691" w:author="Moury Gilles" w:date="2021-05-18T10:28:00Z">
        <w:r w:rsidDel="007B2C24">
          <w:delText>(recovery SA, …)</w:delText>
        </w:r>
      </w:del>
    </w:p>
    <w:p w14:paraId="47A3E815" w14:textId="1A037601" w:rsidR="00D00A79" w:rsidDel="00936896" w:rsidRDefault="00D00A79" w:rsidP="00C47460">
      <w:pPr>
        <w:pStyle w:val="Titre4"/>
        <w:rPr>
          <w:del w:id="692" w:author="Moury Gilles" w:date="2020-05-06T18:10:00Z"/>
        </w:rPr>
      </w:pPr>
      <w:del w:id="693" w:author="Moury Gilles" w:date="2020-05-06T18:10:00Z">
        <w:r w:rsidDel="00936896">
          <w:delText>Seamless key change</w:delText>
        </w:r>
      </w:del>
    </w:p>
    <w:p w14:paraId="5C2D9C6D" w14:textId="653475CB" w:rsidR="00814E25" w:rsidDel="00936896" w:rsidRDefault="00814E25" w:rsidP="00814E25">
      <w:pPr>
        <w:rPr>
          <w:del w:id="694" w:author="Moury Gilles" w:date="2020-05-06T18:10:00Z"/>
        </w:rPr>
      </w:pPr>
      <w:del w:id="695" w:author="Moury Gilles" w:date="2020-05-06T18:10:00Z">
        <w:r w:rsidDel="00936896">
          <w:delText xml:space="preserve">Depending on the capabilities of the security units at sending and receiving ends, it is possible </w:delText>
        </w:r>
        <w:r w:rsidR="005A473C" w:rsidDel="00936896">
          <w:delText xml:space="preserve">for the sending end </w:delText>
        </w:r>
        <w:r w:rsidDel="00936896">
          <w:delText>to change which SA is used on a channel (and which key is in effect) from one frame to the next, without the receiving end dropping frames during the transition.</w:delText>
        </w:r>
      </w:del>
    </w:p>
    <w:p w14:paraId="63354E3A" w14:textId="6A414B4D" w:rsidR="005A473C" w:rsidDel="00936896" w:rsidRDefault="005A473C" w:rsidP="00814E25">
      <w:pPr>
        <w:rPr>
          <w:del w:id="696" w:author="Moury Gilles" w:date="2020-05-06T18:10:00Z"/>
        </w:rPr>
      </w:pPr>
      <w:del w:id="697" w:author="Moury Gilles" w:date="2020-05-06T18:10:00Z">
        <w:r w:rsidDel="00936896">
          <w:delText xml:space="preserve">If frame-upon-frame key change is to be supported, </w:delText>
        </w:r>
        <w:r w:rsidR="00B94308" w:rsidDel="00936896">
          <w:delText>both the</w:delText>
        </w:r>
        <w:r w:rsidDel="00936896">
          <w:delText xml:space="preserve"> sending end’s </w:delText>
        </w:r>
        <w:r w:rsidR="00B94308" w:rsidDel="00936896">
          <w:delText xml:space="preserve">and receiving end’s </w:delText>
        </w:r>
        <w:r w:rsidDel="00936896">
          <w:delText>security unit</w:delText>
        </w:r>
        <w:r w:rsidR="00B94308" w:rsidDel="00936896">
          <w:delText>s</w:delText>
        </w:r>
        <w:r w:rsidDel="00936896">
          <w:delText xml:space="preserve"> should be capable of handling more than one active cryptographic session</w:delText>
        </w:r>
        <w:r w:rsidR="00B94308" w:rsidDel="00936896">
          <w:delText xml:space="preserve"> and</w:delText>
        </w:r>
        <w:r w:rsidDel="00936896">
          <w:delText xml:space="preserve"> key</w:delText>
        </w:r>
        <w:r w:rsidR="00B94308" w:rsidDel="00936896">
          <w:delText xml:space="preserve"> simultaneously</w:delText>
        </w:r>
        <w:r w:rsidDel="00936896">
          <w:delText xml:space="preserve">.  </w:delText>
        </w:r>
        <w:r w:rsidR="00B94308" w:rsidDel="00936896">
          <w:delText>T</w:delText>
        </w:r>
        <w:r w:rsidR="00814E25" w:rsidDel="00936896">
          <w:delText>he receiving end</w:delText>
        </w:r>
        <w:r w:rsidDel="00936896">
          <w:delText>’s</w:delText>
        </w:r>
        <w:r w:rsidR="00814E25" w:rsidDel="00936896">
          <w:delText xml:space="preserve"> </w:delText>
        </w:r>
        <w:r w:rsidDel="00936896">
          <w:delText xml:space="preserve">security unit </w:delText>
        </w:r>
        <w:r w:rsidR="00B94308" w:rsidDel="00936896">
          <w:delText xml:space="preserve">should </w:delText>
        </w:r>
        <w:r w:rsidDel="00936896">
          <w:delText xml:space="preserve">be capable of supporting more than one SA in the Operational state on a given VC or MAP, so that when </w:delText>
        </w:r>
        <w:r w:rsidR="00B94308" w:rsidDel="00936896">
          <w:delText xml:space="preserve">newly arrived </w:delText>
        </w:r>
        <w:r w:rsidDel="00936896">
          <w:delText xml:space="preserve">frames </w:delText>
        </w:r>
        <w:r w:rsidR="00B94308" w:rsidDel="00936896">
          <w:delText>indicate</w:delText>
        </w:r>
        <w:r w:rsidDel="00936896">
          <w:delText xml:space="preserve"> SAs</w:delText>
        </w:r>
        <w:r w:rsidR="00B94308" w:rsidDel="00936896">
          <w:delText xml:space="preserve"> different from previous frames</w:delText>
        </w:r>
        <w:r w:rsidDel="00936896">
          <w:delText>, the security unit can correctly process without delay in transition.</w:delText>
        </w:r>
        <w:r w:rsidR="006B3EAB" w:rsidDel="00936896">
          <w:delText xml:space="preserve"> </w:delText>
        </w:r>
        <w:r w:rsidR="00A277D3" w:rsidDel="00936896">
          <w:delText xml:space="preserve">  The ‘new’ SA should be transitioned into the Operational state at the Recipient end before </w:delText>
        </w:r>
        <w:r w:rsidR="00EB42C9" w:rsidDel="00936896">
          <w:delText>the Initiator starts sending frames using the ‘new’ SA</w:delText>
        </w:r>
        <w:r w:rsidR="00A277D3" w:rsidDel="00936896">
          <w:delText>.</w:delText>
        </w:r>
      </w:del>
    </w:p>
    <w:p w14:paraId="4D33E01B" w14:textId="77777777" w:rsidR="007825CE" w:rsidRDefault="007825CE" w:rsidP="005F7F6C">
      <w:pPr>
        <w:spacing w:before="0" w:line="240" w:lineRule="auto"/>
        <w:jc w:val="left"/>
        <w:rPr>
          <w:ins w:id="698" w:author="Craig Biggerstaff" w:date="2018-10-18T08:06:00Z"/>
          <w:highlight w:val="green"/>
          <w:lang w:eastAsia="fr-FR"/>
        </w:rPr>
      </w:pPr>
    </w:p>
    <w:p w14:paraId="14987DEF" w14:textId="5441821C" w:rsidR="00A40CCE" w:rsidRPr="005C2FBA" w:rsidDel="00936896" w:rsidRDefault="005C2FBA" w:rsidP="00A40CCE">
      <w:pPr>
        <w:rPr>
          <w:del w:id="699" w:author="Moury Gilles" w:date="2020-05-06T18:11:00Z"/>
        </w:rPr>
      </w:pPr>
      <w:ins w:id="700" w:author="Craig Biggerstaff" w:date="2018-10-18T08:10:00Z">
        <w:del w:id="701" w:author="Moury Gilles" w:date="2020-05-06T18:11:00Z">
          <w:r w:rsidRPr="00C47460" w:rsidDel="00936896">
            <w:rPr>
              <w:highlight w:val="yellow"/>
            </w:rPr>
            <w:delText>NOT SA-SPECIFIC</w:delText>
          </w:r>
        </w:del>
      </w:ins>
      <w:ins w:id="702" w:author="Craig Biggerstaff" w:date="2018-10-18T09:25:00Z">
        <w:del w:id="703" w:author="Moury Gilles" w:date="2020-05-06T18:11:00Z">
          <w:r w:rsidR="003F2C09" w:rsidRPr="00C47460" w:rsidDel="00936896">
            <w:rPr>
              <w:highlight w:val="yellow"/>
            </w:rPr>
            <w:delText xml:space="preserve">!  </w:delText>
          </w:r>
        </w:del>
      </w:ins>
      <w:ins w:id="704" w:author="Craig Biggerstaff" w:date="2018-10-18T08:09:00Z">
        <w:del w:id="705" w:author="Moury Gilles" w:date="2020-05-06T18:11:00Z">
          <w:r w:rsidRPr="00C47460" w:rsidDel="00936896">
            <w:rPr>
              <w:highlight w:val="yellow"/>
            </w:rPr>
            <w:delText>Move to general section on redundancy &amp; cross-strapping</w:delText>
          </w:r>
        </w:del>
      </w:ins>
      <w:commentRangeEnd w:id="676"/>
      <w:del w:id="706" w:author="Moury Gilles" w:date="2020-05-06T18:11:00Z">
        <w:r w:rsidR="000E6D4E" w:rsidDel="00936896">
          <w:rPr>
            <w:rStyle w:val="Marquedecommentaire"/>
          </w:rPr>
          <w:commentReference w:id="676"/>
        </w:r>
      </w:del>
    </w:p>
    <w:p w14:paraId="2BDB2015" w14:textId="56D6A264" w:rsidR="00D00A79" w:rsidRDefault="00D00A79" w:rsidP="0099155F">
      <w:pPr>
        <w:pStyle w:val="Titre2"/>
      </w:pPr>
      <w:bookmarkStart w:id="707" w:name="_Toc39222659"/>
      <w:r>
        <w:t>M</w:t>
      </w:r>
      <w:r w:rsidR="00A40CCE">
        <w:t>onitoring &amp; Control</w:t>
      </w:r>
      <w:bookmarkEnd w:id="707"/>
    </w:p>
    <w:p w14:paraId="53224F09" w14:textId="0B1E5F99" w:rsidR="008A560D" w:rsidRDefault="008A560D" w:rsidP="008A560D">
      <w:r>
        <w:t>This section is outlining the concept of operations for the SDLS Monitoring &amp; Control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4724F99" w14:textId="7DF02FBF" w:rsidR="00560FF1" w:rsidRDefault="00376C1C" w:rsidP="00560FF1">
      <w:pPr>
        <w:keepNext/>
      </w:pPr>
      <w:del w:id="708" w:author="Biggerstaff, Craig (JSC-CD42)[SGT, INC]" w:date="2021-11-08T16:26:00Z">
        <w:r w:rsidDel="002D6E2C">
          <w:object w:dxaOrig="14618" w:dyaOrig="2955" w14:anchorId="59648C57">
            <v:shape id="_x0000_i1026" type="#_x0000_t75" style="width:449.15pt;height:90.85pt" o:ole="">
              <v:imagedata r:id="rId35" o:title=""/>
            </v:shape>
            <o:OLEObject Type="Embed" ProgID="Visio.Drawing.11" ShapeID="_x0000_i1026" DrawAspect="Content" ObjectID="_1713628626" r:id="rId36"/>
          </w:object>
        </w:r>
      </w:del>
      <w:ins w:id="709" w:author="Biggerstaff, Craig (JSC-CD42)[SGT, INC]" w:date="2021-11-08T16:26:00Z">
        <w:r w:rsidR="002D6E2C" w:rsidRPr="002D6E2C">
          <w:rPr>
            <w:noProof/>
            <w:lang w:val="fr-FR" w:eastAsia="fr-FR"/>
          </w:rPr>
          <w:drawing>
            <wp:inline distT="0" distB="0" distL="0" distR="0" wp14:anchorId="61A7CF93" wp14:editId="740D55E3">
              <wp:extent cx="5715000" cy="1416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1416050"/>
                      </a:xfrm>
                      <a:prstGeom prst="rect">
                        <a:avLst/>
                      </a:prstGeom>
                      <a:noFill/>
                      <a:ln>
                        <a:noFill/>
                      </a:ln>
                    </pic:spPr>
                  </pic:pic>
                </a:graphicData>
              </a:graphic>
            </wp:inline>
          </w:drawing>
        </w:r>
      </w:ins>
    </w:p>
    <w:p w14:paraId="50646E95" w14:textId="20428ECA" w:rsidR="00560FF1" w:rsidRPr="00560FF1" w:rsidRDefault="00560FF1" w:rsidP="00560FF1">
      <w:pPr>
        <w:pStyle w:val="Lgende"/>
        <w:jc w:val="center"/>
        <w:rPr>
          <w:b w:val="0"/>
          <w:i/>
        </w:rPr>
      </w:pPr>
      <w:r w:rsidRPr="00560FF1">
        <w:rPr>
          <w:b w:val="0"/>
          <w:i/>
        </w:rPr>
        <w:t xml:space="preserve">Figure </w:t>
      </w:r>
      <w:ins w:id="710"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711"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712" w:author="Biggerstaff, Craig (JSC-CD42)[SGT, INC]" w:date="2021-11-08T16:44:00Z">
        <w:r w:rsidR="00B303B3">
          <w:rPr>
            <w:b w:val="0"/>
            <w:i/>
            <w:noProof/>
          </w:rPr>
          <w:t>9</w:t>
        </w:r>
        <w:r w:rsidR="00B303B3">
          <w:rPr>
            <w:b w:val="0"/>
            <w:i/>
          </w:rPr>
          <w:fldChar w:fldCharType="end"/>
        </w:r>
      </w:ins>
      <w:del w:id="713"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8</w:delText>
        </w:r>
        <w:r w:rsidR="00234710" w:rsidDel="00B303B3">
          <w:rPr>
            <w:b w:val="0"/>
            <w:i/>
          </w:rPr>
          <w:fldChar w:fldCharType="end"/>
        </w:r>
      </w:del>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Titre3"/>
      </w:pPr>
      <w:bookmarkStart w:id="714" w:name="_Toc39222660"/>
      <w:r>
        <w:t>Monitoring &amp; Co</w:t>
      </w:r>
      <w:r w:rsidR="00A77832">
        <w:t>ntrol Procedures</w:t>
      </w:r>
      <w:bookmarkEnd w:id="714"/>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Paragraphedeliste"/>
        <w:numPr>
          <w:ilvl w:val="1"/>
          <w:numId w:val="104"/>
        </w:numPr>
      </w:pPr>
      <w:r>
        <w:t>Ping</w:t>
      </w:r>
    </w:p>
    <w:p w14:paraId="74628A91" w14:textId="221A289C" w:rsidR="00EA06E7" w:rsidRDefault="00EA06E7" w:rsidP="00560FF1">
      <w:pPr>
        <w:pStyle w:val="Paragraphedeliste"/>
        <w:numPr>
          <w:ilvl w:val="1"/>
          <w:numId w:val="104"/>
        </w:numPr>
      </w:pPr>
      <w:r>
        <w:t>Log Status</w:t>
      </w:r>
    </w:p>
    <w:p w14:paraId="35BF2D00" w14:textId="1E798CC3" w:rsidR="00EA06E7" w:rsidRDefault="00EA06E7" w:rsidP="00560FF1">
      <w:pPr>
        <w:pStyle w:val="Paragraphedeliste"/>
        <w:numPr>
          <w:ilvl w:val="1"/>
          <w:numId w:val="104"/>
        </w:numPr>
      </w:pPr>
      <w:r>
        <w:t>Dump Log</w:t>
      </w:r>
    </w:p>
    <w:p w14:paraId="718210E2" w14:textId="75EB677E" w:rsidR="00EA06E7" w:rsidRDefault="00EA06E7" w:rsidP="00560FF1">
      <w:pPr>
        <w:pStyle w:val="Paragraphedeliste"/>
        <w:numPr>
          <w:ilvl w:val="1"/>
          <w:numId w:val="104"/>
        </w:numPr>
      </w:pPr>
      <w:r>
        <w:t>Erase Log</w:t>
      </w:r>
    </w:p>
    <w:p w14:paraId="7598D626" w14:textId="194678FC" w:rsidR="00EA06E7" w:rsidRDefault="00EA06E7" w:rsidP="00560FF1">
      <w:pPr>
        <w:pStyle w:val="Paragraphedeliste"/>
        <w:numPr>
          <w:ilvl w:val="1"/>
          <w:numId w:val="104"/>
        </w:numPr>
      </w:pPr>
      <w:r>
        <w:t>Self-Test</w:t>
      </w:r>
      <w:r w:rsidR="005C2FBA">
        <w:t xml:space="preserve"> </w:t>
      </w:r>
    </w:p>
    <w:p w14:paraId="07DD9FC8" w14:textId="62C09053" w:rsidR="00EA06E7" w:rsidRDefault="00EA06E7" w:rsidP="00560FF1">
      <w:pPr>
        <w:pStyle w:val="Paragraphedeliste"/>
        <w:numPr>
          <w:ilvl w:val="1"/>
          <w:numId w:val="104"/>
        </w:numPr>
      </w:pPr>
      <w:r>
        <w:t>Alarm Flag Reset</w:t>
      </w:r>
    </w:p>
    <w:p w14:paraId="5B137CFE" w14:textId="5BBF41F1" w:rsidR="00EA06E7" w:rsidRDefault="00EA06E7" w:rsidP="005C2FBA">
      <w:pPr>
        <w:pStyle w:val="Titre4"/>
      </w:pPr>
      <w:r>
        <w:t>Ping</w:t>
      </w:r>
    </w:p>
    <w:p w14:paraId="6FB46D57" w14:textId="7538ED4A" w:rsidR="00560FF1" w:rsidRDefault="00252BC9" w:rsidP="00560FF1">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r w:rsidR="00560FF1">
        <w:t>By nature, the Ping procedure also provides a simple test of the uplink and the downlink.</w:t>
      </w:r>
    </w:p>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5351A70C" w14:textId="09942B39" w:rsidR="00EA06E7" w:rsidRDefault="00EA06E7" w:rsidP="003F2C09">
      <w:pPr>
        <w:pStyle w:val="Titre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xml:space="preserve">. The remaining space </w:t>
      </w:r>
      <w:r w:rsidR="002C45F0">
        <w:lastRenderedPageBreak/>
        <w:t>can be expressed as a value in octets or a percentage of the total log space available (</w:t>
      </w:r>
      <w:r w:rsidR="00794CBB">
        <w:t xml:space="preserve">choice </w:t>
      </w:r>
      <w:r w:rsidR="002C45F0">
        <w:t>left to the implementer).</w:t>
      </w:r>
    </w:p>
    <w:p w14:paraId="41511361" w14:textId="052751FF" w:rsidR="002C45F0" w:rsidRDefault="002C45F0" w:rsidP="008C19E3">
      <w:r>
        <w:t xml:space="preserve">The Log Status procedure is used by the </w:t>
      </w:r>
      <w:r w:rsidR="00806FC0">
        <w:t xml:space="preserve">mission </w:t>
      </w:r>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48614DE" w:rsidR="002C45F0" w:rsidRDefault="002C45F0" w:rsidP="008C19E3">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144AD94A" w14:textId="1D250BE2" w:rsidR="00EA06E7" w:rsidRDefault="00EA06E7" w:rsidP="008C19E3">
      <w:pPr>
        <w:pStyle w:val="Titre4"/>
      </w:pPr>
      <w:r>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7A94991D" w:rsidR="00DE03FB" w:rsidRDefault="00DE03FB" w:rsidP="003B3A52">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3145A662" w14:textId="64DA1D68" w:rsidR="00EA06E7" w:rsidRDefault="00EA06E7" w:rsidP="00806FC0">
      <w:pPr>
        <w:pStyle w:val="Titre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of the </w:t>
      </w:r>
      <w:r w:rsidR="00806FC0">
        <w:t>security log</w:t>
      </w:r>
      <w:r>
        <w:t xml:space="preserve">, freeing the memory for new </w:t>
      </w:r>
      <w:r w:rsidR="00806FC0">
        <w:t>security event messages</w:t>
      </w:r>
      <w:r>
        <w:t xml:space="preserve">. It shall then reply to the command with a PDU containing the number of </w:t>
      </w:r>
      <w:r w:rsidR="00806FC0">
        <w:t xml:space="preserve">security event messages </w:t>
      </w:r>
      <w:r>
        <w:t>stored in the log (normally zero, but new events might have occurred) and the remaining space in the log.</w:t>
      </w:r>
    </w:p>
    <w:p w14:paraId="629DCF50" w14:textId="1AA0A605" w:rsidR="00DE03FB" w:rsidRDefault="00DE03FB" w:rsidP="009D6918">
      <w:r>
        <w:t>See §</w:t>
      </w:r>
      <w:r>
        <w:fldChar w:fldCharType="begin"/>
      </w:r>
      <w:r>
        <w:instrText xml:space="preserve"> REF _Ref511140119 \r \h </w:instrText>
      </w:r>
      <w:r>
        <w:fldChar w:fldCharType="separate"/>
      </w:r>
      <w:r w:rsidR="00FC0EAA">
        <w:t>3.4.2</w:t>
      </w:r>
      <w:r>
        <w:fldChar w:fldCharType="end"/>
      </w:r>
      <w:r>
        <w:t xml:space="preserve"> for </w:t>
      </w:r>
      <w:r w:rsidR="002B0EBB">
        <w:t>m</w:t>
      </w:r>
      <w:r>
        <w:t>ore information on the Security Log.</w:t>
      </w:r>
    </w:p>
    <w:p w14:paraId="1EA70044" w14:textId="44231125" w:rsidR="00EA06E7" w:rsidRDefault="00EA06E7" w:rsidP="009D6918">
      <w:pPr>
        <w:pStyle w:val="Titre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4A2A9283" w:rsidR="002B0EBB" w:rsidRDefault="002B0EBB" w:rsidP="009D6918">
      <w:r>
        <w:t>See §</w:t>
      </w:r>
      <w:r>
        <w:fldChar w:fldCharType="begin"/>
      </w:r>
      <w:r>
        <w:instrText xml:space="preserve"> REF _Ref511141147 \r \h </w:instrText>
      </w:r>
      <w:r>
        <w:fldChar w:fldCharType="separate"/>
      </w:r>
      <w:r w:rsidR="00FC0EAA">
        <w:t>3.4.3</w:t>
      </w:r>
      <w:r>
        <w:fldChar w:fldCharType="end"/>
      </w:r>
      <w:r>
        <w:t xml:space="preserve"> for more information on the self-test.</w:t>
      </w:r>
    </w:p>
    <w:p w14:paraId="52FBA7AD" w14:textId="7C749A2C" w:rsidR="00EA06E7" w:rsidRDefault="00EA06E7" w:rsidP="003B3A52">
      <w:pPr>
        <w:pStyle w:val="Titre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Alarm Flag.</w:t>
      </w:r>
      <w:r w:rsidR="003B3A52">
        <w:t xml:space="preserve">  </w:t>
      </w:r>
      <w:r>
        <w:t xml:space="preserve">When </w:t>
      </w:r>
      <w:r w:rsidR="00B46058">
        <w:t xml:space="preserve">the Alarm Flag has been taken into account by the </w:t>
      </w:r>
      <w:r w:rsidR="00DC2F21">
        <w:t xml:space="preserve">mission operations </w:t>
      </w:r>
      <w:r w:rsidR="00DC2F21">
        <w:lastRenderedPageBreak/>
        <w:t>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160F4AE6" w:rsidR="00B46058" w:rsidRDefault="00B46058" w:rsidP="003B3A52">
      <w:r>
        <w:t>See §</w:t>
      </w:r>
      <w:r>
        <w:fldChar w:fldCharType="begin"/>
      </w:r>
      <w:r>
        <w:instrText xml:space="preserve"> REF _Ref511144102 \r \h </w:instrText>
      </w:r>
      <w:r>
        <w:fldChar w:fldCharType="separate"/>
      </w:r>
      <w:r w:rsidR="00FC0EAA">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Titre3"/>
      </w:pPr>
      <w:bookmarkStart w:id="715" w:name="_Ref511140119"/>
      <w:bookmarkStart w:id="716" w:name="_Ref511140127"/>
      <w:bookmarkStart w:id="717" w:name="_Toc39222661"/>
      <w:r>
        <w:t>Security Log</w:t>
      </w:r>
      <w:bookmarkEnd w:id="715"/>
      <w:bookmarkEnd w:id="716"/>
      <w:bookmarkEnd w:id="717"/>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Paragraphedeliste"/>
        <w:numPr>
          <w:ilvl w:val="0"/>
          <w:numId w:val="97"/>
        </w:numPr>
      </w:pPr>
      <w:r>
        <w:t>Frame received with a bad Sequence Number value (replay attack)</w:t>
      </w:r>
      <w:r w:rsidR="004B653E">
        <w:t>;</w:t>
      </w:r>
    </w:p>
    <w:p w14:paraId="7A12619C" w14:textId="6B819852" w:rsidR="00DB352C" w:rsidRDefault="00DB352C" w:rsidP="00DC2BBC">
      <w:pPr>
        <w:pStyle w:val="Paragraphedeliste"/>
        <w:numPr>
          <w:ilvl w:val="0"/>
          <w:numId w:val="97"/>
        </w:numPr>
      </w:pPr>
      <w:r>
        <w:t>Frame received generating a MAC error</w:t>
      </w:r>
      <w:r w:rsidR="004B653E">
        <w:t>;</w:t>
      </w:r>
    </w:p>
    <w:p w14:paraId="14B7E96A" w14:textId="2D84F4D2" w:rsidR="00DB352C" w:rsidRDefault="00DB352C" w:rsidP="00DC2BBC">
      <w:pPr>
        <w:pStyle w:val="Paragraphedeliste"/>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Paragraphedeliste"/>
        <w:numPr>
          <w:ilvl w:val="0"/>
          <w:numId w:val="97"/>
        </w:numPr>
      </w:pPr>
      <w:r>
        <w:t>Sequence Number in use reaching its maximum value (need to change the key)</w:t>
      </w:r>
      <w:r w:rsidR="004B653E">
        <w:t>;</w:t>
      </w:r>
    </w:p>
    <w:p w14:paraId="69CE02F6" w14:textId="0650D3A9" w:rsidR="00310ED9" w:rsidRDefault="00BC7E57" w:rsidP="00DC2BBC">
      <w:pPr>
        <w:pStyle w:val="Paragraphedeliste"/>
        <w:numPr>
          <w:ilvl w:val="0"/>
          <w:numId w:val="97"/>
        </w:numPr>
      </w:pPr>
      <w:r>
        <w:t>Key corrupted</w:t>
      </w:r>
      <w:r w:rsidR="004B653E">
        <w:t>;</w:t>
      </w:r>
    </w:p>
    <w:p w14:paraId="16261F1C" w14:textId="5C34F989" w:rsidR="00DD2845" w:rsidRDefault="00DD2845" w:rsidP="00DC2BBC">
      <w:pPr>
        <w:pStyle w:val="Paragraphedeliste"/>
        <w:numPr>
          <w:ilvl w:val="0"/>
          <w:numId w:val="97"/>
        </w:numPr>
      </w:pPr>
      <w:r>
        <w:t>New key uploaded (OTAR monitoring)</w:t>
      </w:r>
      <w:r w:rsidR="004B653E">
        <w:t>;</w:t>
      </w:r>
    </w:p>
    <w:p w14:paraId="7E88B6EA" w14:textId="32FD1182" w:rsidR="00DD2845" w:rsidRDefault="00DD2845" w:rsidP="00DC2BBC">
      <w:pPr>
        <w:pStyle w:val="Paragraphedeliste"/>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time-tag</w:t>
      </w:r>
      <w:proofErr w:type="gramStart"/>
      <w:r w:rsidR="00DD2845">
        <w:t xml:space="preserve">, </w:t>
      </w:r>
      <w:r w:rsidR="00BC7E57">
        <w:t xml:space="preserve"> …</w:t>
      </w:r>
      <w:proofErr w:type="gramEnd"/>
      <w:r w:rsidR="00BC7E57">
        <w:t>).</w:t>
      </w:r>
    </w:p>
    <w:p w14:paraId="4A6EEF28" w14:textId="26EBBD4F" w:rsidR="001B7CB8" w:rsidRDefault="001B7CB8" w:rsidP="00DC2BBC">
      <w:r>
        <w:t>As the on-board memory is limited, the Security Log may reach its maximum length. This length is implementation</w:t>
      </w:r>
      <w:r w:rsidR="00DC2BBC">
        <w:t>-</w:t>
      </w:r>
      <w:r>
        <w:t xml:space="preserve">dependent. When the Security Log is full, the on-board Security Unit can deal with new Security Events Messages in two different </w:t>
      </w:r>
      <w:proofErr w:type="gramStart"/>
      <w:r>
        <w:t>ways :</w:t>
      </w:r>
      <w:proofErr w:type="gramEnd"/>
    </w:p>
    <w:p w14:paraId="67C673B4" w14:textId="03F59A86" w:rsidR="001B7CB8" w:rsidRDefault="001B7CB8" w:rsidP="00DC2BBC">
      <w:pPr>
        <w:pStyle w:val="Paragraphedeliste"/>
        <w:numPr>
          <w:ilvl w:val="1"/>
          <w:numId w:val="74"/>
        </w:numPr>
      </w:pPr>
      <w:r>
        <w:t>New Security Event Messages are stored and the oldest are lost, or</w:t>
      </w:r>
    </w:p>
    <w:p w14:paraId="23814003" w14:textId="0035C194" w:rsidR="001B7CB8" w:rsidRDefault="001B7CB8" w:rsidP="00DC2BBC">
      <w:pPr>
        <w:pStyle w:val="Paragraphedeliste"/>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r w:rsidR="00595824">
        <w:t>L</w:t>
      </w:r>
      <w:proofErr w:type="gramStart"/>
      <w:r w:rsidR="00595824">
        <w:t>,V</w:t>
      </w:r>
      <w:proofErr w:type="gramEnd"/>
      <w:r w:rsidR="00595824">
        <w:t xml:space="preserve"> fields is left to the implementer.</w:t>
      </w:r>
    </w:p>
    <w:p w14:paraId="32E76B74" w14:textId="77777777" w:rsidR="00BC7E57" w:rsidRPr="00DE3136" w:rsidRDefault="00BC7E57" w:rsidP="009D6918"/>
    <w:p w14:paraId="5FD86ECE" w14:textId="25CDC8B2" w:rsidR="00D00A79" w:rsidRDefault="00D00A79" w:rsidP="0099155F">
      <w:pPr>
        <w:pStyle w:val="Titre3"/>
      </w:pPr>
      <w:bookmarkStart w:id="718" w:name="_Toc39222662"/>
      <w:bookmarkStart w:id="719" w:name="_Ref511141147"/>
      <w:r>
        <w:lastRenderedPageBreak/>
        <w:t>self-test</w:t>
      </w:r>
      <w:bookmarkEnd w:id="718"/>
      <w:r>
        <w:t xml:space="preserve"> </w:t>
      </w:r>
      <w:bookmarkEnd w:id="719"/>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w:t>
      </w:r>
      <w:proofErr w:type="gramStart"/>
      <w:r>
        <w:t xml:space="preserve">using  </w:t>
      </w:r>
      <w:r w:rsidR="00EB6919">
        <w:t>a</w:t>
      </w:r>
      <w:proofErr w:type="gramEnd"/>
      <w:r w:rsidR="00EB6919">
        <w:t xml:space="preserve">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w:t>
      </w:r>
      <w:proofErr w:type="gramStart"/>
      <w:r>
        <w:t>note :</w:t>
      </w:r>
      <w:proofErr w:type="gramEnd"/>
      <w:r>
        <w:t xml:space="preserve">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Please note that the Self-Test command PDU is self-contained and does not allow to pass any parameter to the Security Unit. The Self-Test Reply PDU, however, has seven bits left in the 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Titre2"/>
      </w:pPr>
      <w:bookmarkStart w:id="720" w:name="_Toc39222663"/>
      <w:bookmarkStart w:id="721" w:name="_Ref54770823"/>
      <w:r>
        <w:t>Frame Security Report (FSR)</w:t>
      </w:r>
      <w:bookmarkEnd w:id="720"/>
      <w:bookmarkEnd w:id="721"/>
    </w:p>
    <w:p w14:paraId="44CFBAFF" w14:textId="5A82BE7A" w:rsidR="002347E5" w:rsidRDefault="002347E5" w:rsidP="000A409C">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9D6918">
        <w:fldChar w:fldCharType="begin"/>
      </w:r>
      <w:r w:rsidR="009D6918">
        <w:instrText xml:space="preserve"> REF R_132x0b2TMSpaceDataLinkProtocol \h </w:instrText>
      </w:r>
      <w:r w:rsidR="009D6918">
        <w:fldChar w:fldCharType="separate"/>
      </w:r>
      <w:r w:rsidR="00FC0EAA" w:rsidRPr="00260C01">
        <w:t>[</w:t>
      </w:r>
      <w:r w:rsidR="00FC0EAA">
        <w:rPr>
          <w:noProof/>
        </w:rPr>
        <w:t>4</w:t>
      </w:r>
      <w:r w:rsidR="00FC0EAA" w:rsidRPr="00260C01">
        <w:t>]</w:t>
      </w:r>
      <w:r w:rsidR="009D6918">
        <w:fldChar w:fldCharType="end"/>
      </w:r>
      <w:r w:rsidR="009D6918">
        <w:t xml:space="preserve">, </w:t>
      </w:r>
      <w:r w:rsidR="009D6918">
        <w:fldChar w:fldCharType="begin"/>
      </w:r>
      <w:r w:rsidR="009D6918">
        <w:instrText xml:space="preserve"> REF R_732x0b3AOSSpaceDataLinkProtocol \h </w:instrText>
      </w:r>
      <w:r w:rsidR="009D6918">
        <w:fldChar w:fldCharType="separate"/>
      </w:r>
      <w:r w:rsidR="00FC0EAA" w:rsidRPr="00A378C0">
        <w:t>[</w:t>
      </w:r>
      <w:r w:rsidR="00FC0EAA">
        <w:rPr>
          <w:noProof/>
        </w:rPr>
        <w:t>6</w:t>
      </w:r>
      <w:r w:rsidR="00FC0EAA" w:rsidRPr="00A378C0">
        <w:t>]</w:t>
      </w:r>
      <w:r w:rsidR="009D6918">
        <w:fldChar w:fldCharType="end"/>
      </w:r>
      <w:r w:rsidR="009D6918">
        <w:t xml:space="preserve">, and </w:t>
      </w:r>
      <w:r w:rsidR="009D6918">
        <w:fldChar w:fldCharType="begin"/>
      </w:r>
      <w:r w:rsidR="009D6918">
        <w:instrText xml:space="preserve"> REF R_732x1r3UnifiedSpaceDataLinkProtocol \h </w:instrText>
      </w:r>
      <w:r w:rsidR="009D6918">
        <w:fldChar w:fldCharType="separate"/>
      </w:r>
      <w:r w:rsidR="00FC0EAA" w:rsidRPr="00464E57">
        <w:t>[</w:t>
      </w:r>
      <w:r w:rsidR="00FC0EAA">
        <w:rPr>
          <w:noProof/>
        </w:rPr>
        <w:t>7</w:t>
      </w:r>
      <w:r w:rsidR="00FC0EAA" w:rsidRPr="00464E57">
        <w:t>]</w:t>
      </w:r>
      <w:r w:rsidR="009D6918">
        <w:fldChar w:fldCharType="end"/>
      </w:r>
      <w:r w:rsidR="00C2554E">
        <w:t>.</w:t>
      </w:r>
    </w:p>
    <w:p w14:paraId="0FFFA818" w14:textId="003F32C8" w:rsidR="00734DE1" w:rsidRPr="0056657F" w:rsidRDefault="00734DE1" w:rsidP="00734DE1">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fldChar w:fldCharType="begin"/>
      </w:r>
      <w:r>
        <w:instrText xml:space="preserve"> REF R_232x1b2COP1 \h </w:instrText>
      </w:r>
      <w:r>
        <w:fldChar w:fldCharType="separate"/>
      </w:r>
      <w:r w:rsidRPr="00A378C0">
        <w:t>[</w:t>
      </w:r>
      <w:r>
        <w:rPr>
          <w:noProof/>
        </w:rPr>
        <w:t>11</w:t>
      </w:r>
      <w:r w:rsidRPr="00A378C0">
        <w:t>]</w:t>
      </w:r>
      <w:r>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rejections as soon as they occur. MOC can then investigate further the related security event(s) </w:t>
      </w:r>
      <w:r>
        <w:lastRenderedPageBreak/>
        <w:t xml:space="preserve">by using the EP </w:t>
      </w:r>
      <w:r w:rsidR="00F502F6">
        <w:t xml:space="preserve">SA Management and </w:t>
      </w:r>
      <w:r>
        <w:t>Monitoring</w:t>
      </w:r>
      <w:r w:rsidR="00201348">
        <w:t xml:space="preserve"> </w:t>
      </w:r>
      <w:r w:rsidR="00F502F6">
        <w:t>&amp;</w:t>
      </w:r>
      <w:r w:rsidR="00201348">
        <w:t xml:space="preserve"> </w:t>
      </w:r>
      <w:r>
        <w:t xml:space="preserve">Control directives (e.g. Dump Log, Self-Test, Read Sequence Number). </w:t>
      </w:r>
    </w:p>
    <w:p w14:paraId="6AA785CB" w14:textId="77777777" w:rsidR="00FC0EAA" w:rsidRDefault="00FC0EAA" w:rsidP="00FC0EAA">
      <w:pPr>
        <w:pStyle w:val="Titre3"/>
      </w:pPr>
      <w:bookmarkStart w:id="722" w:name="_Toc39222664"/>
      <w:bookmarkStart w:id="723" w:name="_Toc39222665"/>
      <w:bookmarkEnd w:id="722"/>
      <w:r>
        <w:t>Relation to space link protocols</w:t>
      </w:r>
      <w:bookmarkEnd w:id="723"/>
    </w:p>
    <w:p w14:paraId="77ED7132" w14:textId="3D17949F" w:rsidR="00C104B2" w:rsidDel="00DC2F21" w:rsidRDefault="00C2554E" w:rsidP="000A409C">
      <w:r w:rsidRPr="00824F89" w:rsidDel="00DC2F21">
        <w:t xml:space="preserve">Since a frame cannot contain two OCFs at the same time, </w:t>
      </w:r>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r w:rsidR="00647F33" w:rsidDel="00DC2F21">
        <w:t>(report word from the Communications Operation Procedure</w:t>
      </w:r>
      <w:r w:rsidR="00F46304" w:rsidDel="00DC2F21">
        <w:t>-</w:t>
      </w:r>
      <w:r w:rsidR="007A0847" w:rsidDel="00DC2F21">
        <w:t>1</w:t>
      </w:r>
      <w:r w:rsidR="00647F33" w:rsidDel="00DC2F21">
        <w:t xml:space="preserve"> </w:t>
      </w:r>
      <w:r w:rsidR="00F46304" w:rsidDel="00DC2F21">
        <w:fldChar w:fldCharType="begin"/>
      </w:r>
      <w:r w:rsidR="00F46304" w:rsidDel="00DC2F21">
        <w:instrText xml:space="preserve"> REF R_232x1b2COP1 \h </w:instrText>
      </w:r>
      <w:r w:rsidR="00F46304" w:rsidDel="00DC2F21">
        <w:fldChar w:fldCharType="separate"/>
      </w:r>
      <w:r w:rsidR="00FC0EAA" w:rsidRPr="00A378C0">
        <w:t>[</w:t>
      </w:r>
      <w:r w:rsidR="00FC0EAA">
        <w:rPr>
          <w:noProof/>
        </w:rPr>
        <w:t>11</w:t>
      </w:r>
      <w:r w:rsidR="00FC0EAA" w:rsidRPr="00A378C0">
        <w:t>]</w:t>
      </w:r>
      <w:r w:rsidR="00F46304" w:rsidDel="00DC2F21">
        <w:fldChar w:fldCharType="end"/>
      </w:r>
      <w:r w:rsidR="00647F33" w:rsidDel="00DC2F21">
        <w:t>)</w:t>
      </w:r>
      <w:r w:rsidR="00EE5B79" w:rsidDel="00DC2F21">
        <w:t xml:space="preserve"> </w:t>
      </w:r>
      <w:r w:rsidR="00FC0EAA">
        <w:t xml:space="preserve">in implementations where both </w:t>
      </w:r>
      <w:ins w:id="724" w:author="Moury Gilles" w:date="2022-05-09T18:44:00Z">
        <w:r w:rsidR="00E94667">
          <w:t>COP-1</w:t>
        </w:r>
      </w:ins>
      <w:del w:id="725" w:author="Moury Gilles" w:date="2022-05-09T18:44:00Z">
        <w:r w:rsidR="00FC0EAA" w:rsidDel="00E94667">
          <w:delText>CLCW</w:delText>
        </w:r>
      </w:del>
      <w:r w:rsidR="00FC0EAA">
        <w:t xml:space="preserve"> and </w:t>
      </w:r>
      <w:ins w:id="726" w:author="Moury Gilles" w:date="2022-05-09T18:44:00Z">
        <w:r w:rsidR="00E94667">
          <w:t>SDLS</w:t>
        </w:r>
      </w:ins>
      <w:del w:id="727" w:author="Moury Gilles" w:date="2022-05-09T18:44:00Z">
        <w:r w:rsidR="00FC0EAA" w:rsidDel="00E94667">
          <w:delText>FSR</w:delText>
        </w:r>
      </w:del>
      <w:r w:rsidR="00FC0EAA">
        <w:t xml:space="preserve"> are used</w:t>
      </w:r>
      <w:r w:rsidR="00FC0EAA" w:rsidDel="00DC2F21">
        <w:t xml:space="preserve"> </w:t>
      </w:r>
      <w:r w:rsidR="00EE5B79" w:rsidDel="00DC2F21">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Titre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Titre4"/>
      </w:pPr>
      <w:r>
        <w:t>Constraints where COP-1 CLCW is present</w:t>
      </w:r>
    </w:p>
    <w:p w14:paraId="25741CCD" w14:textId="571F5BCB"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necessary that the CLCW reporting rate (from the receiving end to the sending end)</w:t>
      </w:r>
      <w:r w:rsidR="005B5A68">
        <w:rPr>
          <w:szCs w:val="24"/>
          <w:lang w:eastAsia="en-GB"/>
        </w:rPr>
        <w:t xml:space="preserve"> </w:t>
      </w:r>
      <w:r w:rsidR="005B5A68" w:rsidRPr="00D56392">
        <w:rPr>
          <w:szCs w:val="24"/>
          <w:lang w:eastAsia="en-GB"/>
        </w:rPr>
        <w:t xml:space="preserve">match the Transfer </w:t>
      </w:r>
      <w:proofErr w:type="gramStart"/>
      <w:r w:rsidR="005B5A68" w:rsidRPr="00D56392">
        <w:rPr>
          <w:szCs w:val="24"/>
          <w:lang w:eastAsia="en-GB"/>
        </w:rPr>
        <w:t>Frame  rate</w:t>
      </w:r>
      <w:proofErr w:type="gramEnd"/>
      <w:r w:rsidR="005B5A68" w:rsidRPr="00D56392">
        <w:rPr>
          <w:szCs w:val="24"/>
          <w:lang w:eastAsia="en-GB"/>
        </w:rPr>
        <w:t xml:space="preserv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Titre4"/>
      </w:pPr>
      <w:r>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Titre3"/>
      </w:pPr>
      <w:bookmarkStart w:id="728" w:name="_Ref511144102"/>
      <w:bookmarkStart w:id="729" w:name="_Toc39222666"/>
      <w:r w:rsidRPr="00114517">
        <w:t>How to interpret the flags</w:t>
      </w:r>
      <w:bookmarkEnd w:id="728"/>
      <w:bookmarkEnd w:id="729"/>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lastRenderedPageBreak/>
        <w:t>The various information carried by the FSR can be interpreted as follows:</w:t>
      </w:r>
    </w:p>
    <w:p w14:paraId="4DAC7535" w14:textId="5B25F96C" w:rsidR="001B137D" w:rsidRDefault="00995217" w:rsidP="000A409C">
      <w:pPr>
        <w:pStyle w:val="Paragraphedeliste"/>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36A892F5" w:rsidR="00995217" w:rsidRDefault="004E2A07" w:rsidP="000A409C">
      <w:pPr>
        <w:pStyle w:val="Paragraphedeliste"/>
        <w:numPr>
          <w:ilvl w:val="0"/>
          <w:numId w:val="77"/>
        </w:numPr>
      </w:pPr>
      <w:r>
        <w:t>Security event flags</w:t>
      </w:r>
      <w:r w:rsidR="00995217">
        <w:t xml:space="preserve"> (non</w:t>
      </w:r>
      <w:r w:rsidR="00F66114">
        <w:t>-</w:t>
      </w:r>
      <w:r w:rsidR="00995217">
        <w:t>persistent)</w:t>
      </w:r>
      <w:r>
        <w:t>: 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ins w:id="730" w:author="Craig Biggerstaff" w:date="2018-10-18T09:05:00Z">
        <w:r w:rsidR="00B224CC">
          <w:t>; the uplink frame to which those flags relate is identified by the SPI and SN values transmitted in the last part of the FSR</w:t>
        </w:r>
      </w:ins>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Paragraphedeliste"/>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Paragraphedeliste"/>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Paragraphedeliste"/>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w:t>
      </w:r>
      <w:proofErr w:type="gramStart"/>
      <w:r>
        <w:t>an</w:t>
      </w:r>
      <w:proofErr w:type="gramEnd"/>
      <w:r>
        <w:t xml:space="preserve">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Paragraphedeliste"/>
        <w:numPr>
          <w:ilvl w:val="0"/>
          <w:numId w:val="79"/>
        </w:numPr>
      </w:pPr>
      <w:r>
        <w:t xml:space="preserve">Last SPI used (non-persistent): </w:t>
      </w:r>
      <w:ins w:id="731" w:author="Craig Biggerstaff" w:date="2018-10-18T09:07:00Z">
        <w:r w:rsidR="00B224CC">
          <w:t xml:space="preserve"> </w:t>
        </w:r>
      </w:ins>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Paragraphedeliste"/>
        <w:numPr>
          <w:ilvl w:val="0"/>
          <w:numId w:val="79"/>
        </w:numPr>
      </w:pPr>
      <w:r>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64D58418" w14:textId="430BFBBC" w:rsidR="00D00A79" w:rsidRPr="00E94667" w:rsidRDefault="00D00A79" w:rsidP="000A409C">
      <w:pPr>
        <w:pStyle w:val="Titre3"/>
        <w:rPr>
          <w:highlight w:val="yellow"/>
          <w:rPrChange w:id="732" w:author="Moury Gilles" w:date="2022-05-09T18:46:00Z">
            <w:rPr/>
          </w:rPrChange>
        </w:rPr>
      </w:pPr>
      <w:bookmarkStart w:id="733" w:name="_Toc39222667"/>
      <w:r w:rsidRPr="00E94667">
        <w:rPr>
          <w:highlight w:val="yellow"/>
          <w:rPrChange w:id="734" w:author="Moury Gilles" w:date="2022-05-09T18:46:00Z">
            <w:rPr/>
          </w:rPrChange>
        </w:rPr>
        <w:t>Concept of operations for handling alarm flags (e.g.: discriminating transmission problems from security events/attacks, using FSR as a first stage in troubleshooting on the link, …)</w:t>
      </w:r>
      <w:bookmarkEnd w:id="733"/>
    </w:p>
    <w:p w14:paraId="163FB1F1" w14:textId="77777777" w:rsidR="00FB77D8" w:rsidRDefault="00FB77D8" w:rsidP="000A409C">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Paragraphedeliste"/>
        <w:numPr>
          <w:ilvl w:val="0"/>
          <w:numId w:val="84"/>
        </w:numPr>
      </w:pPr>
      <w:r>
        <w:lastRenderedPageBreak/>
        <w:t>Transmission problems causing outage or frame rejection due to transmission errors</w:t>
      </w:r>
    </w:p>
    <w:p w14:paraId="10C53925" w14:textId="74301921" w:rsidR="00FB77D8" w:rsidRDefault="00FB77D8" w:rsidP="000A409C">
      <w:pPr>
        <w:pStyle w:val="Paragraphedeliste"/>
        <w:numPr>
          <w:ilvl w:val="0"/>
          <w:numId w:val="84"/>
        </w:numPr>
      </w:pPr>
      <w:r>
        <w:t>Security events/attacks causing frame rejection by the on-</w:t>
      </w:r>
      <w:r w:rsidR="00544FCD">
        <w:t>board</w:t>
      </w:r>
      <w:r>
        <w:t xml:space="preserve"> SDLS function</w:t>
      </w:r>
    </w:p>
    <w:p w14:paraId="06621CCB" w14:textId="4F7753FA" w:rsidR="006C7851" w:rsidRDefault="006C7851">
      <w:pPr>
        <w:pStyle w:val="Titre4"/>
        <w:rPr>
          <w:ins w:id="735" w:author="Craig Biggerstaff" w:date="2018-10-18T09:10:00Z"/>
        </w:rPr>
        <w:pPrChange w:id="736" w:author="Craig Biggerstaff" w:date="2018-10-18T09:10:00Z">
          <w:pPr>
            <w:pStyle w:val="Titre3"/>
          </w:pPr>
        </w:pPrChange>
      </w:pPr>
      <w:ins w:id="737" w:author="Craig Biggerstaff" w:date="2018-10-18T09:11:00Z">
        <w:r>
          <w:t>D</w:t>
        </w:r>
      </w:ins>
      <w:ins w:id="738" w:author="Craig Biggerstaff" w:date="2018-10-18T09:10:00Z">
        <w:r>
          <w:t>iscriminating transmission problems from security events/attacks</w:t>
        </w:r>
      </w:ins>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09A084D1" w:rsidR="00544FCD" w:rsidRDefault="00AA74DD" w:rsidP="000A409C">
      <w:pPr>
        <w:pStyle w:val="Paragraphedeliste"/>
        <w:numPr>
          <w:ilvl w:val="0"/>
          <w:numId w:val="83"/>
        </w:numPr>
      </w:pPr>
      <w:proofErr w:type="gramStart"/>
      <w:r>
        <w:t>t</w:t>
      </w:r>
      <w:r w:rsidR="00544FCD">
        <w:t>he</w:t>
      </w:r>
      <w:proofErr w:type="gramEnd"/>
      <w:r w:rsidR="00544FCD">
        <w:t xml:space="preserv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Paragraphedeliste"/>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Paragraphedeliste"/>
        <w:numPr>
          <w:ilvl w:val="1"/>
          <w:numId w:val="83"/>
        </w:numPr>
      </w:pPr>
      <w:r>
        <w:t>the results of the check of the frame CRC (FEC)</w:t>
      </w:r>
    </w:p>
    <w:p w14:paraId="50C9C859" w14:textId="77777777" w:rsidR="00AA74DD" w:rsidRDefault="00544FCD" w:rsidP="000A409C">
      <w:pPr>
        <w:pStyle w:val="Paragraphedeliste"/>
        <w:numPr>
          <w:ilvl w:val="1"/>
          <w:numId w:val="83"/>
        </w:numPr>
      </w:pPr>
      <w:r>
        <w:t>the result of the check of structure of the frame and validity of its header fields</w:t>
      </w:r>
    </w:p>
    <w:p w14:paraId="34CBDA15" w14:textId="28F181EB" w:rsidR="00544FCD" w:rsidRDefault="00AA74DD" w:rsidP="000A409C">
      <w:pPr>
        <w:pStyle w:val="Paragraphedeliste"/>
        <w:numPr>
          <w:ilvl w:val="0"/>
          <w:numId w:val="83"/>
        </w:numPr>
      </w:pPr>
      <w:proofErr w:type="gramStart"/>
      <w:r>
        <w:t>the</w:t>
      </w:r>
      <w:proofErr w:type="gramEnd"/>
      <w:r>
        <w:t xml:space="preserve"> on-board SDLS function specifi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This mechanism checks the validity of the </w:t>
      </w:r>
      <w:r w:rsidR="00603E70">
        <w:t>uplink</w:t>
      </w:r>
      <w:r>
        <w:t xml:space="preserve"> transfer frame based on:</w:t>
      </w:r>
    </w:p>
    <w:p w14:paraId="4741315F" w14:textId="55293634" w:rsidR="00AA74DD" w:rsidRDefault="00AA74DD" w:rsidP="000A409C">
      <w:pPr>
        <w:pStyle w:val="Paragraphedeliste"/>
        <w:numPr>
          <w:ilvl w:val="1"/>
          <w:numId w:val="83"/>
        </w:numPr>
      </w:pPr>
      <w:r>
        <w:t>validity of the MAC which guarantees if valid the integrity and authenticity of the frame</w:t>
      </w:r>
    </w:p>
    <w:p w14:paraId="29115B9C" w14:textId="4C590C65" w:rsidR="00AA74DD" w:rsidRDefault="00AA74DD" w:rsidP="000A409C">
      <w:pPr>
        <w:pStyle w:val="Paragraphedeliste"/>
        <w:numPr>
          <w:ilvl w:val="1"/>
          <w:numId w:val="83"/>
        </w:numPr>
      </w:pPr>
      <w:r>
        <w:t>validity of the SN which guarantees if valid that the frame is not a repl</w:t>
      </w:r>
      <w:r w:rsidR="0022609D">
        <w:t>a</w:t>
      </w:r>
      <w:r>
        <w:t>y from a previously sent frame</w:t>
      </w:r>
    </w:p>
    <w:p w14:paraId="629ACF62" w14:textId="6B441946" w:rsidR="00AA74DD" w:rsidRDefault="00AA74DD" w:rsidP="000A409C">
      <w:pPr>
        <w:pStyle w:val="Paragraphedeliste"/>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279FA0D5"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r w:rsidR="009456A0">
        <w:t>s</w:t>
      </w:r>
      <w:r>
        <w:t xml:space="preserve"> have their real-time reporting message that will enable the MOC to detect and discriminate between transmission errors and security events/attacks:</w:t>
      </w:r>
    </w:p>
    <w:p w14:paraId="6D202398" w14:textId="050B4E1A" w:rsidR="00696EC4" w:rsidRDefault="00696EC4" w:rsidP="000A409C">
      <w:pPr>
        <w:pStyle w:val="Paragraphedeliste"/>
        <w:numPr>
          <w:ilvl w:val="0"/>
          <w:numId w:val="85"/>
        </w:numPr>
      </w:pPr>
      <w:r>
        <w:t>Command Link Control Word (CLCW) for the COP</w:t>
      </w:r>
    </w:p>
    <w:p w14:paraId="1DBFEC3A" w14:textId="53311954" w:rsidR="00696EC4" w:rsidRDefault="00696EC4" w:rsidP="000A409C">
      <w:pPr>
        <w:pStyle w:val="Paragraphedeliste"/>
        <w:numPr>
          <w:ilvl w:val="0"/>
          <w:numId w:val="85"/>
        </w:numPr>
      </w:pPr>
      <w:r>
        <w:t>Frame Security Report (FSR) for SDLS</w:t>
      </w:r>
    </w:p>
    <w:p w14:paraId="1DA59C36" w14:textId="04C0870B" w:rsidR="00696EC4" w:rsidRDefault="00696EC4" w:rsidP="000A409C">
      <w:r>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3BE589EF" w:rsidR="004B4685" w:rsidRPr="009709FE" w:rsidRDefault="004B4685" w:rsidP="000A409C"/>
    <w:p w14:paraId="576C26A6" w14:textId="4957D7D4" w:rsidR="00A40CCE" w:rsidRPr="00A40CCE" w:rsidRDefault="000850C3" w:rsidP="00A40CCE">
      <w:ins w:id="739" w:author="Moury Gilles" w:date="2020-05-05T12:12:00Z">
        <w:r>
          <w:t>SDLS can secure</w:t>
        </w:r>
        <w:r w:rsidR="0022609D">
          <w:t xml:space="preserve"> forward link (e.</w:t>
        </w:r>
      </w:ins>
      <w:ins w:id="740" w:author="Moury Gilles" w:date="2020-05-05T12:13:00Z">
        <w:r w:rsidR="0022609D">
          <w:t>g.</w:t>
        </w:r>
      </w:ins>
      <w:ins w:id="741" w:author="Moury Gilles" w:date="2020-05-05T12:12:00Z">
        <w:r w:rsidR="0022609D">
          <w:t xml:space="preserve"> uplink </w:t>
        </w:r>
      </w:ins>
      <w:ins w:id="742" w:author="Moury Gilles" w:date="2020-05-05T12:13:00Z">
        <w:r w:rsidR="0022609D">
          <w:t xml:space="preserve">using TC, AOS or USLP) </w:t>
        </w:r>
      </w:ins>
      <w:ins w:id="743" w:author="Moury Gilles" w:date="2020-05-05T14:54:00Z">
        <w:r>
          <w:t>and/</w:t>
        </w:r>
      </w:ins>
      <w:ins w:id="744" w:author="Moury Gilles" w:date="2020-05-05T12:12:00Z">
        <w:r w:rsidR="0022609D">
          <w:t>or return link (</w:t>
        </w:r>
      </w:ins>
      <w:ins w:id="745" w:author="Moury Gilles" w:date="2020-05-05T12:13:00Z">
        <w:r w:rsidR="0022609D">
          <w:t>e.g. downlink</w:t>
        </w:r>
      </w:ins>
      <w:ins w:id="746" w:author="Moury Gilles" w:date="2020-05-05T12:14:00Z">
        <w:r w:rsidR="0022609D">
          <w:t xml:space="preserve"> using TM, AOS or USLP</w:t>
        </w:r>
      </w:ins>
      <w:ins w:id="747" w:author="Moury Gilles" w:date="2020-05-05T12:13:00Z">
        <w:r w:rsidR="0022609D">
          <w:t>)</w:t>
        </w:r>
      </w:ins>
      <w:ins w:id="748" w:author="Moury Gilles" w:date="2020-05-05T14:47:00Z">
        <w:r>
          <w:t xml:space="preserve">. </w:t>
        </w:r>
      </w:ins>
      <w:ins w:id="749" w:author="Moury Gilles" w:date="2020-05-05T14:53:00Z">
        <w:r>
          <w:t>Nevertheless, FSR will only be generated at the Recip</w:t>
        </w:r>
      </w:ins>
      <w:ins w:id="750" w:author="Moury Gilles" w:date="2020-05-05T14:54:00Z">
        <w:r>
          <w:t>i</w:t>
        </w:r>
      </w:ins>
      <w:ins w:id="751" w:author="Moury Gilles" w:date="2020-05-05T14:53:00Z">
        <w:r>
          <w:t>ent</w:t>
        </w:r>
      </w:ins>
      <w:ins w:id="752" w:author="Moury Gilles" w:date="2020-05-05T14:58:00Z">
        <w:r w:rsidR="00050500">
          <w:t xml:space="preserve"> (typically Spacecraft)</w:t>
        </w:r>
      </w:ins>
      <w:ins w:id="753" w:author="Moury Gilles" w:date="2020-05-05T14:53:00Z">
        <w:r>
          <w:t xml:space="preserve"> and sent to the Initiator</w:t>
        </w:r>
      </w:ins>
      <w:ins w:id="754" w:author="Moury Gilles" w:date="2020-05-05T14:59:00Z">
        <w:r w:rsidR="00050500">
          <w:t xml:space="preserve"> (typically Spacecraft Control Center)</w:t>
        </w:r>
      </w:ins>
      <w:ins w:id="755" w:author="Moury Gilles" w:date="2020-05-05T14:55:00Z">
        <w:r>
          <w:t xml:space="preserve"> to report the status </w:t>
        </w:r>
      </w:ins>
      <w:ins w:id="756" w:author="Moury Gilles" w:date="2020-05-05T14:56:00Z">
        <w:r>
          <w:t>of the Recip</w:t>
        </w:r>
      </w:ins>
      <w:ins w:id="757" w:author="Moury Gilles" w:date="2020-05-05T14:57:00Z">
        <w:r>
          <w:t>i</w:t>
        </w:r>
      </w:ins>
      <w:ins w:id="758" w:author="Moury Gilles" w:date="2020-05-05T14:56:00Z">
        <w:r>
          <w:t xml:space="preserve">ent Security Unit </w:t>
        </w:r>
      </w:ins>
      <w:ins w:id="759" w:author="Moury Gilles" w:date="2020-05-05T14:55:00Z">
        <w:r>
          <w:t>and Security Events</w:t>
        </w:r>
      </w:ins>
      <w:ins w:id="760" w:author="Moury Gilles" w:date="2020-05-05T14:57:00Z">
        <w:r>
          <w:t xml:space="preserve"> detected at the Recipient. For the return link, there is no reporting mechanism </w:t>
        </w:r>
      </w:ins>
      <w:ins w:id="761" w:author="Moury Gilles" w:date="2020-05-05T14:58:00Z">
        <w:r w:rsidR="00050500">
          <w:t>from</w:t>
        </w:r>
      </w:ins>
      <w:ins w:id="762" w:author="Moury Gilles" w:date="2020-05-05T15:00:00Z">
        <w:r w:rsidR="00050500">
          <w:t xml:space="preserve"> the Initiator (ground) to the Recip</w:t>
        </w:r>
      </w:ins>
      <w:ins w:id="763" w:author="Moury Gilles" w:date="2020-05-05T15:01:00Z">
        <w:r w:rsidR="00050500">
          <w:t>i</w:t>
        </w:r>
      </w:ins>
      <w:ins w:id="764" w:author="Moury Gilles" w:date="2020-05-05T15:00:00Z">
        <w:r w:rsidR="00050500">
          <w:t>ent (</w:t>
        </w:r>
      </w:ins>
      <w:ins w:id="765" w:author="Moury Gilles" w:date="2020-05-05T14:58:00Z">
        <w:r w:rsidR="00050500">
          <w:t>spacecraft) on the Security Events detected on the return link.</w:t>
        </w:r>
      </w:ins>
      <w:ins w:id="766" w:author="Moury Gilles" w:date="2020-05-05T18:37:00Z">
        <w:r w:rsidR="009456A0">
          <w:t xml:space="preserve"> This is operationally not needed.</w:t>
        </w:r>
      </w:ins>
    </w:p>
    <w:p w14:paraId="2CEBE5D5" w14:textId="77777777" w:rsidR="0099155F" w:rsidRDefault="0099155F" w:rsidP="0099155F">
      <w:pPr>
        <w:pStyle w:val="Titre1"/>
      </w:pPr>
      <w:bookmarkStart w:id="767" w:name="_Toc27138144"/>
      <w:bookmarkStart w:id="768" w:name="_Toc28345269"/>
      <w:bookmarkStart w:id="769" w:name="_Toc38965566"/>
      <w:bookmarkStart w:id="770" w:name="_Toc27138060"/>
      <w:bookmarkStart w:id="771" w:name="_Toc27138151"/>
      <w:bookmarkStart w:id="772" w:name="_Toc28345276"/>
      <w:bookmarkStart w:id="773" w:name="_Toc38965573"/>
      <w:bookmarkStart w:id="774" w:name="_Toc27138155"/>
      <w:bookmarkStart w:id="775" w:name="_Toc28345280"/>
      <w:bookmarkStart w:id="776" w:name="_Toc38965577"/>
      <w:bookmarkStart w:id="777" w:name="_Toc27138157"/>
      <w:bookmarkStart w:id="778" w:name="_Toc28345282"/>
      <w:bookmarkStart w:id="779" w:name="_Toc38965579"/>
      <w:bookmarkStart w:id="780" w:name="_Toc27138158"/>
      <w:bookmarkStart w:id="781" w:name="_Toc28345283"/>
      <w:bookmarkStart w:id="782" w:name="_Toc38965580"/>
      <w:bookmarkStart w:id="783" w:name="_Toc27138159"/>
      <w:bookmarkStart w:id="784" w:name="_Toc28345284"/>
      <w:bookmarkStart w:id="785" w:name="_Toc38965581"/>
      <w:bookmarkStart w:id="786" w:name="_Toc27138161"/>
      <w:bookmarkStart w:id="787" w:name="_Toc28345286"/>
      <w:bookmarkStart w:id="788" w:name="_Toc38965583"/>
      <w:bookmarkStart w:id="789" w:name="_Toc27138162"/>
      <w:bookmarkStart w:id="790" w:name="_Toc28345287"/>
      <w:bookmarkStart w:id="791" w:name="_Toc38965584"/>
      <w:bookmarkStart w:id="792" w:name="_Toc39222668"/>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r>
        <w:lastRenderedPageBreak/>
        <w:t>design concepts</w:t>
      </w:r>
      <w:bookmarkEnd w:id="792"/>
    </w:p>
    <w:p w14:paraId="2351495C" w14:textId="77777777" w:rsidR="00232C2D" w:rsidRDefault="00232C2D" w:rsidP="00232C2D">
      <w:pPr>
        <w:pStyle w:val="Titre2"/>
      </w:pPr>
      <w:bookmarkStart w:id="793" w:name="_Toc454221852"/>
      <w:bookmarkStart w:id="794" w:name="_Toc454221853"/>
      <w:bookmarkStart w:id="795" w:name="_Toc454221854"/>
      <w:bookmarkStart w:id="796" w:name="_Toc454221855"/>
      <w:bookmarkStart w:id="797" w:name="_Toc454221856"/>
      <w:bookmarkStart w:id="798" w:name="_Toc293330488"/>
      <w:bookmarkStart w:id="799" w:name="_Toc293560938"/>
      <w:bookmarkStart w:id="800" w:name="_Toc307408174"/>
      <w:bookmarkStart w:id="801" w:name="_Toc307408237"/>
      <w:bookmarkStart w:id="802" w:name="_Toc370459548"/>
      <w:bookmarkStart w:id="803" w:name="_Toc383421281"/>
      <w:bookmarkStart w:id="804" w:name="_Toc447288321"/>
      <w:bookmarkStart w:id="805" w:name="_Toc447504386"/>
      <w:bookmarkStart w:id="806" w:name="_Toc454221857"/>
      <w:bookmarkStart w:id="807" w:name="_Toc39222669"/>
      <w:bookmarkStart w:id="808" w:name="_Ref470014574"/>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t>Error handling</w:t>
      </w:r>
      <w:bookmarkEnd w:id="807"/>
    </w:p>
    <w:p w14:paraId="1096777A" w14:textId="28CFF705" w:rsidR="00E66E1C" w:rsidRDefault="00DE0491" w:rsidP="00E66E1C">
      <w:pPr>
        <w:pStyle w:val="Titre3"/>
      </w:pPr>
      <w:bookmarkStart w:id="809" w:name="_Toc39222670"/>
      <w:r>
        <w:t>signaling errors</w:t>
      </w:r>
      <w:bookmarkEnd w:id="809"/>
    </w:p>
    <w:p w14:paraId="722FB467" w14:textId="25AD37D2" w:rsidR="007D41E3" w:rsidRDefault="008F156C" w:rsidP="007D41E3">
      <w:r>
        <w:t xml:space="preserve">As noted in </w:t>
      </w:r>
      <w:r w:rsidRPr="00714140">
        <w:t>§</w:t>
      </w:r>
      <w:r>
        <w:fldChar w:fldCharType="begin"/>
      </w:r>
      <w:r>
        <w:instrText xml:space="preserve"> REF _Ref39414730 \r \h </w:instrText>
      </w:r>
      <w:r>
        <w:fldChar w:fldCharType="separate"/>
      </w:r>
      <w:r>
        <w:t>3.1.1.2</w:t>
      </w:r>
      <w:r>
        <w:fldChar w:fldCharType="end"/>
      </w:r>
      <w:r>
        <w:t>, SDLS Extended Procedures PDU exchanges do not contain any built-in mechanism for assuring reliable delivery.  EP</w:t>
      </w:r>
      <w:r w:rsidR="007D41E3">
        <w:t xml:space="preserve"> PDUs provide a limited set of directives and replies.  The Extended Procedures do not, however, define the mechanism for acknowledging that EP PDU exchanges are received and executed.  This is expected to be communicated using spacecraft telemetry.</w:t>
      </w:r>
    </w:p>
    <w:p w14:paraId="58E4F424" w14:textId="217BDCD0" w:rsidR="00201391" w:rsidRDefault="00201391" w:rsidP="00201391">
      <w:pPr>
        <w:pStyle w:val="Titre3"/>
      </w:pPr>
      <w:bookmarkStart w:id="810" w:name="_Toc39222671"/>
      <w:r>
        <w:t>Execution</w:t>
      </w:r>
      <w:r w:rsidR="00DE0491">
        <w:t xml:space="preserve"> errors</w:t>
      </w:r>
      <w:bookmarkEnd w:id="810"/>
    </w:p>
    <w:p w14:paraId="50622999" w14:textId="1BE0B2ED" w:rsidR="00D50E1A" w:rsidRDefault="00D50E1A" w:rsidP="00D50E1A">
      <w:pPr>
        <w:rPr>
          <w:color w:val="000000" w:themeColor="text1"/>
        </w:rPr>
      </w:pPr>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g. spacecraft) of Command PDUs and Reply PDUs. In the course of execution of those procedures a number of failure conditions can occur, e.g.:</w:t>
      </w:r>
    </w:p>
    <w:p w14:paraId="60E2A35A" w14:textId="77777777" w:rsidR="00D50E1A" w:rsidRDefault="00D50E1A" w:rsidP="00D50E1A">
      <w:pPr>
        <w:pStyle w:val="Paragraphedeliste"/>
        <w:numPr>
          <w:ilvl w:val="0"/>
          <w:numId w:val="92"/>
        </w:numPr>
        <w:rPr>
          <w:color w:val="000000" w:themeColor="text1"/>
        </w:rPr>
      </w:pPr>
      <w:r>
        <w:rPr>
          <w:color w:val="000000" w:themeColor="text1"/>
        </w:rPr>
        <w:t>Command PDU received with incorrect syntax or erroneous parameters;</w:t>
      </w:r>
    </w:p>
    <w:p w14:paraId="71A1AC8D" w14:textId="77777777" w:rsidR="00D50E1A" w:rsidRDefault="00D50E1A" w:rsidP="00D50E1A">
      <w:pPr>
        <w:pStyle w:val="Paragraphedeliste"/>
        <w:numPr>
          <w:ilvl w:val="0"/>
          <w:numId w:val="92"/>
        </w:numPr>
        <w:rPr>
          <w:color w:val="000000" w:themeColor="text1"/>
        </w:rPr>
      </w:pPr>
      <w:r>
        <w:rPr>
          <w:color w:val="000000" w:themeColor="text1"/>
        </w:rPr>
        <w:t>Command PDU received out of sequence</w:t>
      </w:r>
    </w:p>
    <w:p w14:paraId="62659CE6" w14:textId="77777777" w:rsidR="00D50E1A" w:rsidRDefault="00D50E1A" w:rsidP="00D50E1A">
      <w:pPr>
        <w:rPr>
          <w:color w:val="000000" w:themeColor="text1"/>
        </w:rPr>
      </w:pPr>
      <w:r>
        <w:rPr>
          <w:color w:val="000000" w:themeColor="text1"/>
        </w:rPr>
        <w:t xml:space="preserve">Those failure conditions will in general prevent the safe execution of the procedure by the Recipient.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 xml:space="preserve"> does not specify any specific behavior for the Initiator or the Recipient in case of failure conditions. Nevertheless, the following general considerations should be considered by mission implementers:</w:t>
      </w:r>
    </w:p>
    <w:p w14:paraId="6F41112C" w14:textId="462511FA" w:rsidR="00D50E1A" w:rsidRDefault="00D50E1A" w:rsidP="00D50E1A">
      <w:pPr>
        <w:pStyle w:val="Paragraphedeliste"/>
        <w:numPr>
          <w:ilvl w:val="0"/>
          <w:numId w:val="93"/>
        </w:numPr>
        <w:rPr>
          <w:color w:val="000000" w:themeColor="text1"/>
        </w:rPr>
      </w:pPr>
      <w:r>
        <w:rPr>
          <w:color w:val="000000" w:themeColor="text1"/>
        </w:rPr>
        <w:t>A</w:t>
      </w:r>
      <w:r w:rsidR="00556DAD">
        <w:rPr>
          <w:color w:val="000000" w:themeColor="text1"/>
        </w:rPr>
        <w:t>n invalid</w:t>
      </w:r>
      <w:r>
        <w:rPr>
          <w:color w:val="000000" w:themeColor="text1"/>
        </w:rPr>
        <w:t xml:space="preserve"> directive</w:t>
      </w:r>
      <w:r w:rsidR="00556DAD">
        <w:rPr>
          <w:color w:val="000000" w:themeColor="text1"/>
        </w:rPr>
        <w:t xml:space="preserve"> </w:t>
      </w:r>
      <w:r>
        <w:rPr>
          <w:color w:val="000000" w:themeColor="text1"/>
        </w:rPr>
        <w:t>should not be executed.</w:t>
      </w:r>
    </w:p>
    <w:p w14:paraId="2E3CBB39" w14:textId="24446F20" w:rsidR="00D50E1A" w:rsidRDefault="00D50E1A" w:rsidP="00D50E1A">
      <w:pPr>
        <w:pStyle w:val="Paragraphedeliste"/>
        <w:numPr>
          <w:ilvl w:val="0"/>
          <w:numId w:val="93"/>
        </w:numPr>
        <w:rPr>
          <w:color w:val="000000" w:themeColor="text1"/>
        </w:rPr>
      </w:pPr>
      <w:r>
        <w:rPr>
          <w:color w:val="000000" w:themeColor="text1"/>
        </w:rPr>
        <w:t xml:space="preserve">A procedure failure should be reported from the Recipient to the Initiator through housekeeping telemetry of the spacecraft. No specific </w:t>
      </w:r>
      <w:r w:rsidR="00556DAD">
        <w:rPr>
          <w:color w:val="000000" w:themeColor="text1"/>
        </w:rPr>
        <w:t xml:space="preserve">error reporting </w:t>
      </w:r>
      <w:r>
        <w:rPr>
          <w:color w:val="000000" w:themeColor="text1"/>
        </w:rPr>
        <w:t xml:space="preserve">format is specified by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w:t>
      </w:r>
    </w:p>
    <w:p w14:paraId="6AE74575" w14:textId="77777777" w:rsidR="00D50E1A" w:rsidRPr="00610BD3" w:rsidRDefault="00D50E1A" w:rsidP="00D50E1A">
      <w:pPr>
        <w:pStyle w:val="Paragraphedeliste"/>
        <w:numPr>
          <w:ilvl w:val="0"/>
          <w:numId w:val="93"/>
        </w:numPr>
        <w:rPr>
          <w:color w:val="000000" w:themeColor="text1"/>
        </w:rPr>
      </w:pPr>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p>
    <w:p w14:paraId="48B377DB" w14:textId="1F2CFEF8" w:rsidR="00E56730" w:rsidRDefault="00E56730" w:rsidP="00E56730"/>
    <w:p w14:paraId="6FFB83A9" w14:textId="365D1138" w:rsidR="009F6C3B" w:rsidDel="009F6C3B" w:rsidRDefault="009F6C3B" w:rsidP="003B3421">
      <w:pPr>
        <w:rPr>
          <w:del w:id="811" w:author="Biggerstaff, Craig (JSC-CD42)[SGT, INC] [2]" w:date="2020-05-03T16:09:00Z"/>
        </w:rPr>
      </w:pPr>
      <w:del w:id="812" w:author="Biggerstaff, Craig (JSC-CD42)[SGT, INC] [2]" w:date="2020-05-03T16:09:00Z">
        <w:r w:rsidDel="009F6C3B">
          <w:delText>Add information on how the procedures would usually be used and in what order</w:delText>
        </w:r>
      </w:del>
    </w:p>
    <w:p w14:paraId="1EF6CDD4" w14:textId="2D1D360F" w:rsidR="009F6C3B" w:rsidDel="00E56730" w:rsidRDefault="009F6C3B" w:rsidP="009F6C3B">
      <w:pPr>
        <w:rPr>
          <w:del w:id="813" w:author="Biggerstaff, Craig (JSC-CD42)[SGT, INC] [2]" w:date="2020-05-03T16:22:00Z"/>
        </w:rPr>
      </w:pPr>
      <w:del w:id="814" w:author="Biggerstaff, Craig (JSC-CD42)[SGT, INC] [2]" w:date="2020-05-03T16:22:00Z">
        <w:r w:rsidDel="00E56730">
          <w:delText xml:space="preserve">Discuss partial successes </w:delText>
        </w:r>
      </w:del>
    </w:p>
    <w:p w14:paraId="7D42F2FD" w14:textId="4D27401A" w:rsidR="009F6C3B" w:rsidRPr="000A7B3A" w:rsidDel="009F6C3B" w:rsidRDefault="009F6C3B" w:rsidP="009F6C3B">
      <w:pPr>
        <w:rPr>
          <w:del w:id="815" w:author="Biggerstaff, Craig (JSC-CD42)[SGT, INC] [2]" w:date="2020-05-03T16:10:00Z"/>
        </w:rPr>
      </w:pPr>
      <w:del w:id="816" w:author="Biggerstaff, Craig (JSC-CD42)[SGT, INC] [2]" w:date="2020-05-03T16:10:00Z">
        <w:r w:rsidDel="009F6C3B">
          <w:delText>Discuss master key use</w:delText>
        </w:r>
      </w:del>
    </w:p>
    <w:p w14:paraId="0C70BDDD" w14:textId="2D3F6686" w:rsidR="009F6C3B" w:rsidDel="008F156C" w:rsidRDefault="009F6C3B" w:rsidP="009F6C3B">
      <w:pPr>
        <w:pStyle w:val="Titre3"/>
        <w:rPr>
          <w:del w:id="817" w:author="Biggerstaff, Craig (JSC-CD42)[SGT, INC] [2]" w:date="2020-05-03T16:10:00Z"/>
        </w:rPr>
      </w:pPr>
      <w:del w:id="818" w:author="Biggerstaff, Craig (JSC-CD42)[SGT, INC] [2]" w:date="2020-05-03T16:10:00Z">
        <w:r w:rsidDel="008F156C">
          <w:delText>Contingency and off nominal scenarios</w:delText>
        </w:r>
      </w:del>
    </w:p>
    <w:p w14:paraId="5C3074C4" w14:textId="744CDD0C" w:rsidR="009F6C3B" w:rsidDel="008F156C" w:rsidRDefault="009F6C3B" w:rsidP="009F6C3B">
      <w:pPr>
        <w:pStyle w:val="Paragraphedeliste"/>
        <w:numPr>
          <w:ilvl w:val="0"/>
          <w:numId w:val="88"/>
        </w:numPr>
        <w:rPr>
          <w:del w:id="819" w:author="Biggerstaff, Craig (JSC-CD42)[SGT, INC] [2]" w:date="2020-05-03T16:10:00Z"/>
        </w:rPr>
      </w:pPr>
      <w:del w:id="820" w:author="Biggerstaff, Craig (JSC-CD42)[SGT, INC] [2]" w:date="2020-05-03T16:10:00Z">
        <w:r w:rsidDel="008F156C">
          <w:delText>Clear Mode</w:delText>
        </w:r>
      </w:del>
    </w:p>
    <w:p w14:paraId="49FC66DC" w14:textId="35673CC7" w:rsidR="009F6C3B" w:rsidRPr="000A7B3A" w:rsidDel="008F156C" w:rsidRDefault="009F6C3B" w:rsidP="009F6C3B">
      <w:pPr>
        <w:pStyle w:val="Paragraphedeliste"/>
        <w:numPr>
          <w:ilvl w:val="0"/>
          <w:numId w:val="88"/>
        </w:numPr>
        <w:rPr>
          <w:del w:id="821" w:author="Biggerstaff, Craig (JSC-CD42)[SGT, INC] [2]" w:date="2020-05-03T16:10:00Z"/>
        </w:rPr>
      </w:pPr>
      <w:del w:id="822" w:author="Biggerstaff, Craig (JSC-CD42)[SGT, INC] [2]" w:date="2020-05-03T16:10:00Z">
        <w:r w:rsidDel="008F156C">
          <w:delText>Master Key recovery</w:delText>
        </w:r>
      </w:del>
    </w:p>
    <w:p w14:paraId="7302CFB9" w14:textId="59AF04C5" w:rsidR="009F6C3B" w:rsidRPr="00A40CCE" w:rsidDel="00E56730" w:rsidRDefault="009F6C3B" w:rsidP="009F6C3B">
      <w:pPr>
        <w:rPr>
          <w:del w:id="823" w:author="Biggerstaff, Craig (JSC-CD42)[SGT, INC] [2]" w:date="2020-05-03T16:22:00Z"/>
        </w:rPr>
      </w:pPr>
    </w:p>
    <w:p w14:paraId="451CA4C3" w14:textId="1970CD63" w:rsidR="00E66E1C" w:rsidRPr="009E05A3" w:rsidRDefault="00013C83" w:rsidP="009E05A3">
      <w:pPr>
        <w:pStyle w:val="Titre4"/>
      </w:pPr>
      <w:r w:rsidRPr="009E05A3">
        <w:t>Key Management</w:t>
      </w:r>
    </w:p>
    <w:p w14:paraId="0CAA7699" w14:textId="09FC3115" w:rsidR="0040601C" w:rsidRDefault="0040601C" w:rsidP="0040601C">
      <w:r>
        <w:t>The directives for Key Activation, Key Deactivation, and Key Destruction are explicitly stated to be atomic operations:  if any part fails, the entire operation should be rolled back and treated as failed.  The Key Verification directive, on the other hand, provides individual challenge responses for each key, and so is successfully executed even if verification fails for any individual key.</w:t>
      </w:r>
    </w:p>
    <w:p w14:paraId="0D23A147" w14:textId="0F316CE5" w:rsidR="00B02326" w:rsidRDefault="00B02326" w:rsidP="00E56730">
      <w:r>
        <w:t xml:space="preserve">The Key Inventory directive may be </w:t>
      </w:r>
      <w:r w:rsidR="003C46BC">
        <w:t xml:space="preserve">useful </w:t>
      </w:r>
      <w:r>
        <w:t>for troubleshooting discrepancies after errors</w:t>
      </w:r>
      <w:r w:rsidR="00721177">
        <w:t xml:space="preserve"> are encountered</w:t>
      </w:r>
      <w:r>
        <w:t>.</w:t>
      </w:r>
    </w:p>
    <w:p w14:paraId="335ED0FB" w14:textId="170B6705" w:rsidR="00E66E1C" w:rsidRDefault="00E66E1C" w:rsidP="009E05A3">
      <w:pPr>
        <w:pStyle w:val="Titre4"/>
      </w:pPr>
      <w:r>
        <w:t>SA</w:t>
      </w:r>
      <w:r w:rsidR="00013C83">
        <w:t xml:space="preserve"> Management</w:t>
      </w:r>
    </w:p>
    <w:p w14:paraId="7370DE33" w14:textId="26C114AA" w:rsidR="0040601C" w:rsidRDefault="00414A6E" w:rsidP="0040601C">
      <w:r>
        <w:t>Several of the</w:t>
      </w:r>
      <w:r w:rsidR="0040601C">
        <w:t xml:space="preserve"> SA </w:t>
      </w:r>
      <w:r>
        <w:t>M</w:t>
      </w:r>
      <w:r w:rsidR="0040601C">
        <w:t>anagement</w:t>
      </w:r>
      <w:r>
        <w:t xml:space="preserve"> Procedures</w:t>
      </w:r>
      <w:r w:rsidR="0040601C">
        <w:t xml:space="preserve"> </w:t>
      </w:r>
      <w:r>
        <w:t>direct the Recipient to verify preconditions before commencing any execution of operations.  Wherever preconditions cannot be verified</w:t>
      </w:r>
      <w:r w:rsidR="008D55B1">
        <w:t xml:space="preserve"> on-board</w:t>
      </w:r>
      <w:r>
        <w:t xml:space="preserve">, the operation should be halted </w:t>
      </w:r>
      <w:r w:rsidR="0040601C">
        <w:t>and treated as failed.</w:t>
      </w:r>
      <w:r>
        <w:t xml:space="preserve">  Status communicated back to the Initiator using telemetry should report the failed directive.</w:t>
      </w:r>
    </w:p>
    <w:p w14:paraId="1EFB2551" w14:textId="5DACAB5E" w:rsidR="00B02326" w:rsidRDefault="00B02326" w:rsidP="0040601C">
      <w:r>
        <w:t xml:space="preserve">The SA Status directive may be </w:t>
      </w:r>
      <w:r w:rsidR="003C46BC">
        <w:t xml:space="preserve">useful </w:t>
      </w:r>
      <w:r>
        <w:t xml:space="preserve">for troubleshooting discrepancies after </w:t>
      </w:r>
      <w:r w:rsidR="00721177">
        <w:t>errors are encountered</w:t>
      </w:r>
      <w:r>
        <w:t>.</w:t>
      </w:r>
    </w:p>
    <w:p w14:paraId="27D89860" w14:textId="698B4C98" w:rsidR="00E66E1C" w:rsidRDefault="00B02326" w:rsidP="00B02326">
      <w:pPr>
        <w:pStyle w:val="Titre4"/>
      </w:pPr>
      <w:r>
        <w:t xml:space="preserve"> </w:t>
      </w:r>
      <w:r w:rsidR="00E66E1C">
        <w:t>M</w:t>
      </w:r>
      <w:r w:rsidR="00013C83">
        <w:t>onitoring &amp; Control</w:t>
      </w:r>
    </w:p>
    <w:p w14:paraId="7C71F6D9" w14:textId="0B2D0BAB" w:rsidR="00B02326" w:rsidRDefault="00B02326" w:rsidP="00B02326">
      <w:bookmarkStart w:id="824" w:name="_Toc39222672"/>
      <w:r>
        <w:t>The Log Status and Dump Log directives may be use</w:t>
      </w:r>
      <w:r w:rsidR="003C46BC">
        <w:t>ful</w:t>
      </w:r>
      <w:r>
        <w:t xml:space="preserve"> for troubleshooting discrepancies after </w:t>
      </w:r>
      <w:r w:rsidR="00721177">
        <w:t>errors are encountered</w:t>
      </w:r>
      <w:r>
        <w:t>.</w:t>
      </w:r>
    </w:p>
    <w:p w14:paraId="0078153C" w14:textId="77777777" w:rsidR="00232C2D" w:rsidRDefault="00232C2D" w:rsidP="00232C2D">
      <w:pPr>
        <w:pStyle w:val="Titre2"/>
      </w:pPr>
      <w:r>
        <w:t>redundancy</w:t>
      </w:r>
      <w:bookmarkEnd w:id="824"/>
    </w:p>
    <w:p w14:paraId="19D344DD" w14:textId="14D05FC4" w:rsidR="00232C2D" w:rsidRDefault="00232C2D" w:rsidP="00232C2D">
      <w:pPr>
        <w:rPr>
          <w:ins w:id="825" w:author="Moury Gilles" w:date="2021-05-20T19:20:00Z"/>
        </w:rPr>
      </w:pPr>
      <w:r>
        <w:t>Most spacecraft implementing SDLS will also have redundancy of frame processing and associated security units.  It is possible to manage security units through the SDLS Extended Procedures such that secure communications is maintained while the security unit is actively being managed.  Two implementation scenarios are discussed below.</w:t>
      </w:r>
    </w:p>
    <w:p w14:paraId="35BFE75E" w14:textId="1D3F1A17" w:rsidR="00112BAE" w:rsidRPr="00A65C04" w:rsidRDefault="000C53C1" w:rsidP="00232C2D">
      <w:ins w:id="826" w:author="Moury Gilles" w:date="2022-05-03T12:45:00Z">
        <w:r w:rsidRPr="00822A7A">
          <w:rPr>
            <w:highlight w:val="yellow"/>
            <w:rPrChange w:id="827" w:author="Moury Gilles" w:date="2022-05-09T18:51:00Z">
              <w:rPr/>
            </w:rPrChange>
          </w:rPr>
          <w:t xml:space="preserve">In both scenarios, </w:t>
        </w:r>
      </w:ins>
      <w:moveToRangeStart w:id="828" w:author="Moury Gilles" w:date="2021-05-20T19:20:00Z" w:name="move72430873"/>
      <w:moveTo w:id="829" w:author="Moury Gilles" w:date="2021-05-20T19:20:00Z">
        <w:r w:rsidR="00112BAE" w:rsidRPr="00822A7A">
          <w:rPr>
            <w:highlight w:val="yellow"/>
            <w:rPrChange w:id="830" w:author="Moury Gilles" w:date="2022-05-09T18:51:00Z">
              <w:rPr/>
            </w:rPrChange>
          </w:rPr>
          <w:t xml:space="preserve">SPI space (i.e. SAs) </w:t>
        </w:r>
      </w:moveTo>
      <w:ins w:id="831" w:author="Moury Gilles" w:date="2022-05-03T12:45:00Z">
        <w:r w:rsidRPr="00822A7A">
          <w:rPr>
            <w:highlight w:val="yellow"/>
            <w:rPrChange w:id="832" w:author="Moury Gilles" w:date="2022-05-09T18:51:00Z">
              <w:rPr/>
            </w:rPrChange>
          </w:rPr>
          <w:t>sh</w:t>
        </w:r>
      </w:ins>
      <w:moveTo w:id="833" w:author="Moury Gilles" w:date="2021-05-20T19:20:00Z">
        <w:del w:id="834" w:author="Moury Gilles" w:date="2022-05-03T12:45:00Z">
          <w:r w:rsidR="00112BAE" w:rsidRPr="00822A7A" w:rsidDel="000C53C1">
            <w:rPr>
              <w:highlight w:val="yellow"/>
              <w:rPrChange w:id="835" w:author="Moury Gilles" w:date="2022-05-09T18:51:00Z">
                <w:rPr/>
              </w:rPrChange>
            </w:rPr>
            <w:delText>c</w:delText>
          </w:r>
        </w:del>
        <w:r w:rsidR="00112BAE" w:rsidRPr="00822A7A">
          <w:rPr>
            <w:highlight w:val="yellow"/>
            <w:rPrChange w:id="836" w:author="Moury Gilles" w:date="2022-05-09T18:51:00Z">
              <w:rPr/>
            </w:rPrChange>
          </w:rPr>
          <w:t>ould be p</w:t>
        </w:r>
      </w:moveTo>
      <w:ins w:id="837" w:author="Moury Gilles" w:date="2022-05-03T12:45:00Z">
        <w:r w:rsidRPr="00822A7A">
          <w:rPr>
            <w:highlight w:val="yellow"/>
            <w:rPrChange w:id="838" w:author="Moury Gilles" w:date="2022-05-09T18:51:00Z">
              <w:rPr/>
            </w:rPrChange>
          </w:rPr>
          <w:t>arti</w:t>
        </w:r>
      </w:ins>
      <w:moveTo w:id="839" w:author="Moury Gilles" w:date="2021-05-20T19:20:00Z">
        <w:del w:id="840" w:author="Moury Gilles" w:date="2022-05-03T12:45:00Z">
          <w:r w:rsidR="00112BAE" w:rsidRPr="00822A7A" w:rsidDel="000C53C1">
            <w:rPr>
              <w:highlight w:val="yellow"/>
              <w:rPrChange w:id="841" w:author="Moury Gilles" w:date="2022-05-09T18:51:00Z">
                <w:rPr/>
              </w:rPrChange>
            </w:rPr>
            <w:delText>or</w:delText>
          </w:r>
        </w:del>
        <w:r w:rsidR="00112BAE" w:rsidRPr="00822A7A">
          <w:rPr>
            <w:highlight w:val="yellow"/>
            <w:rPrChange w:id="842" w:author="Moury Gilles" w:date="2022-05-09T18:51:00Z">
              <w:rPr/>
            </w:rPrChange>
          </w:rPr>
          <w:t>tioned between Nominal and Redundant strings</w:t>
        </w:r>
      </w:moveTo>
      <w:ins w:id="843" w:author="Moury Gilles" w:date="2022-05-06T18:26:00Z">
        <w:r w:rsidR="00A65C04" w:rsidRPr="00822A7A">
          <w:rPr>
            <w:highlight w:val="yellow"/>
            <w:rPrChange w:id="844" w:author="Moury Gilles" w:date="2022-05-09T18:51:00Z">
              <w:rPr/>
            </w:rPrChange>
          </w:rPr>
          <w:t xml:space="preserve"> (string: each side of a redundant prime/backup pair)</w:t>
        </w:r>
      </w:ins>
      <w:moveTo w:id="845" w:author="Moury Gilles" w:date="2021-05-20T19:20:00Z">
        <w:r w:rsidR="00112BAE" w:rsidRPr="00822A7A">
          <w:rPr>
            <w:highlight w:val="yellow"/>
            <w:rPrChange w:id="846" w:author="Moury Gilles" w:date="2022-05-09T18:51:00Z">
              <w:rPr/>
            </w:rPrChange>
          </w:rPr>
          <w:t xml:space="preserve"> to guarantee uniqueness across strings, </w:t>
        </w:r>
        <w:del w:id="847" w:author="Moury Gilles" w:date="2022-05-03T12:46:00Z">
          <w:r w:rsidR="00112BAE" w:rsidRPr="00822A7A" w:rsidDel="000C53C1">
            <w:rPr>
              <w:highlight w:val="yellow"/>
              <w:rPrChange w:id="848" w:author="Moury Gilles" w:date="2022-05-09T18:51:00Z">
                <w:rPr/>
              </w:rPrChange>
            </w:rPr>
            <w:delText>which is a necessity</w:delText>
          </w:r>
        </w:del>
        <w:r w:rsidR="00112BAE" w:rsidRPr="00822A7A">
          <w:rPr>
            <w:highlight w:val="yellow"/>
            <w:rPrChange w:id="849" w:author="Moury Gilles" w:date="2022-05-09T18:51:00Z">
              <w:rPr/>
            </w:rPrChange>
          </w:rPr>
          <w:t xml:space="preserve"> since SA states are a priori not shared across strings</w:t>
        </w:r>
      </w:moveTo>
      <w:moveToRangeEnd w:id="828"/>
      <w:ins w:id="850" w:author="Moury Gilles" w:date="2022-05-06T18:23:00Z">
        <w:r w:rsidR="00A65C04" w:rsidRPr="00822A7A">
          <w:rPr>
            <w:highlight w:val="yellow"/>
            <w:rPrChange w:id="851" w:author="Moury Gilles" w:date="2022-05-09T18:51:00Z">
              <w:rPr/>
            </w:rPrChange>
          </w:rPr>
          <w:t>.</w:t>
        </w:r>
      </w:ins>
    </w:p>
    <w:p w14:paraId="2840D239" w14:textId="6DE13E2C" w:rsidR="00773A74" w:rsidRDefault="00773A74" w:rsidP="005B761A">
      <w:pPr>
        <w:pStyle w:val="Titre3"/>
      </w:pPr>
      <w:bookmarkStart w:id="852" w:name="_Toc39222673"/>
      <w:r>
        <w:t>Physical cross-strapping</w:t>
      </w:r>
      <w:bookmarkEnd w:id="852"/>
    </w:p>
    <w:p w14:paraId="457BD4E8" w14:textId="5DCE6F02" w:rsidR="00232C2D" w:rsidRDefault="00232C2D" w:rsidP="00232C2D">
      <w:r>
        <w:t>Scenario 1:</w:t>
      </w:r>
      <w:r>
        <w:tab/>
        <w:t xml:space="preserve">Redundancy provided where each communications ‘string’ (i.e. each side of a redundant prime/backup pair) has its own independent virtual channel(s) </w:t>
      </w:r>
      <w:ins w:id="853" w:author="Moury Gilles" w:date="2022-05-09T18:52:00Z">
        <w:r w:rsidR="00822A7A">
          <w:t xml:space="preserve">or MAP(s) </w:t>
        </w:r>
      </w:ins>
      <w:r>
        <w:t>so that RF data link traffic is directed explicitly to use a specific string (‘Side A’ vs. ‘Side B’).</w:t>
      </w:r>
    </w:p>
    <w:p w14:paraId="3AA3AEC9" w14:textId="20773C0A" w:rsidR="00232C2D" w:rsidRDefault="00232C2D" w:rsidP="00232C2D">
      <w:r>
        <w:t>In Scenario 1, each security unit is addressed using the virtual channels</w:t>
      </w:r>
      <w:ins w:id="854" w:author="Moury Gilles" w:date="2022-05-03T12:47:00Z">
        <w:r w:rsidR="003F1381">
          <w:t xml:space="preserve"> or MAPs</w:t>
        </w:r>
      </w:ins>
      <w:ins w:id="855" w:author="Moury Gilles" w:date="2022-05-03T12:48:00Z">
        <w:r w:rsidR="003F1381">
          <w:t>,</w:t>
        </w:r>
      </w:ins>
      <w:r>
        <w:t xml:space="preserve"> and SAs which belong to that string.  Nominal RF traffic is addressed to one string ‘Side A’</w:t>
      </w:r>
      <w:r w:rsidRPr="007A0CA6">
        <w:t xml:space="preserve"> </w:t>
      </w:r>
      <w:r>
        <w:t>using Side A’s virtual channels</w:t>
      </w:r>
      <w:ins w:id="856" w:author="Moury Gilles" w:date="2022-05-03T12:48:00Z">
        <w:r w:rsidR="003F1381">
          <w:t xml:space="preserve"> or MAPs</w:t>
        </w:r>
      </w:ins>
      <w:r>
        <w:t xml:space="preserve"> at the same time SDLS EP directives are addressed to the other </w:t>
      </w:r>
      <w:r>
        <w:lastRenderedPageBreak/>
        <w:t>string ‘Side B’ using Side B’s virtual channels</w:t>
      </w:r>
      <w:ins w:id="857" w:author="Moury Gilles" w:date="2022-05-03T12:48:00Z">
        <w:r w:rsidR="003F1381">
          <w:t xml:space="preserve"> or MAPs</w:t>
        </w:r>
      </w:ins>
      <w:r>
        <w:t xml:space="preserve">.  There is no ambiguity about which security unit </w:t>
      </w:r>
      <w:ins w:id="858" w:author="Moury Gilles" w:date="2022-05-03T12:49:00Z">
        <w:r w:rsidR="003F1381">
          <w:t>is</w:t>
        </w:r>
      </w:ins>
      <w:del w:id="859" w:author="Moury Gilles" w:date="2022-05-03T12:49:00Z">
        <w:r w:rsidDel="003F1381">
          <w:delText>can be</w:delText>
        </w:r>
      </w:del>
      <w:r>
        <w:t xml:space="preserve"> addressed by a specific SDLS EP directive.</w:t>
      </w:r>
    </w:p>
    <w:p w14:paraId="08308D22" w14:textId="2863CE58" w:rsidR="00AC6207" w:rsidRDefault="00232C2D" w:rsidP="00E06CB1">
      <w:pPr>
        <w:keepNext/>
      </w:pPr>
      <w:del w:id="860" w:author="Biggerstaff, Craig (JSC-CD42)[SGT, INC]" w:date="2021-11-08T16:27:00Z">
        <w:r w:rsidRPr="0063053B" w:rsidDel="0018601B">
          <w:rPr>
            <w:noProof/>
            <w:lang w:val="fr-FR" w:eastAsia="fr-FR"/>
          </w:rPr>
          <w:drawing>
            <wp:inline distT="0" distB="0" distL="0" distR="0" wp14:anchorId="52EC21DC" wp14:editId="0C549281">
              <wp:extent cx="5715000" cy="3742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5000" cy="3742672"/>
                      </a:xfrm>
                      <a:prstGeom prst="rect">
                        <a:avLst/>
                      </a:prstGeom>
                      <a:noFill/>
                      <a:ln>
                        <a:noFill/>
                      </a:ln>
                    </pic:spPr>
                  </pic:pic>
                </a:graphicData>
              </a:graphic>
            </wp:inline>
          </w:drawing>
        </w:r>
      </w:del>
      <w:ins w:id="861" w:author="Biggerstaff, Craig (JSC-CD42)[SGT, INC]" w:date="2021-11-08T16:27:00Z">
        <w:r w:rsidR="0018601B" w:rsidRPr="0018601B">
          <w:rPr>
            <w:noProof/>
            <w:lang w:val="fr-FR" w:eastAsia="fr-FR"/>
          </w:rPr>
          <w:drawing>
            <wp:inline distT="0" distB="0" distL="0" distR="0" wp14:anchorId="5624FFD7" wp14:editId="67D3BC63">
              <wp:extent cx="5715000" cy="35775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ins>
    </w:p>
    <w:p w14:paraId="34751B14" w14:textId="1988F6C5" w:rsidR="00232C2D" w:rsidRPr="00E06CB1" w:rsidRDefault="00AC6207" w:rsidP="00E06CB1">
      <w:pPr>
        <w:pStyle w:val="Lgende"/>
        <w:jc w:val="center"/>
        <w:rPr>
          <w:i/>
        </w:rPr>
      </w:pPr>
      <w:r w:rsidRPr="00E06CB1">
        <w:rPr>
          <w:b w:val="0"/>
          <w:i/>
        </w:rPr>
        <w:t xml:space="preserve">Figure </w:t>
      </w:r>
      <w:ins w:id="862"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4</w:t>
      </w:r>
      <w:ins w:id="863"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864" w:author="Biggerstaff, Craig (JSC-CD42)[SGT, INC]" w:date="2021-11-08T16:44:00Z">
        <w:r w:rsidR="00B303B3">
          <w:rPr>
            <w:b w:val="0"/>
            <w:i/>
            <w:noProof/>
          </w:rPr>
          <w:t>1</w:t>
        </w:r>
        <w:r w:rsidR="00B303B3">
          <w:rPr>
            <w:b w:val="0"/>
            <w:i/>
          </w:rPr>
          <w:fldChar w:fldCharType="end"/>
        </w:r>
      </w:ins>
      <w:del w:id="865"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r w:rsidRPr="00E06CB1">
        <w:rPr>
          <w:b w:val="0"/>
          <w:i/>
        </w:rPr>
        <w:t>.  Physical cross-strapping</w:t>
      </w:r>
    </w:p>
    <w:p w14:paraId="12F5907A" w14:textId="68910F67" w:rsidR="00232C2D" w:rsidRDefault="00232C2D" w:rsidP="00232C2D"/>
    <w:p w14:paraId="71B4505D" w14:textId="77777777" w:rsidR="00232C2D" w:rsidRDefault="00232C2D" w:rsidP="005B761A">
      <w:pPr>
        <w:pStyle w:val="Titre3"/>
      </w:pPr>
      <w:bookmarkStart w:id="866" w:name="_Toc39222674"/>
      <w:r>
        <w:t>Logical cross-strapping</w:t>
      </w:r>
      <w:bookmarkEnd w:id="866"/>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381A49A6" w:rsidR="00232C2D" w:rsidRDefault="00232C2D" w:rsidP="00232C2D">
      <w:r>
        <w:t xml:space="preserve">In Scenario 2, even though nominal RF traffic may continue along the virtual channel(s) shared by both strings, </w:t>
      </w:r>
      <w:commentRangeStart w:id="867"/>
      <w:r>
        <w:t xml:space="preserve">it is necessary that each string’s security unit be addressable using virtual channels </w:t>
      </w:r>
      <w:r w:rsidR="00575F83">
        <w:t xml:space="preserve">and/or MAPs </w:t>
      </w:r>
      <w:r>
        <w:t>and/or SAs which belong to it alone</w:t>
      </w:r>
      <w:commentRangeEnd w:id="867"/>
      <w:r w:rsidR="00494403">
        <w:rPr>
          <w:rStyle w:val="Marquedecommentaire"/>
        </w:rPr>
        <w:commentReference w:id="867"/>
      </w:r>
      <w:r>
        <w:t xml:space="preserve">.  </w:t>
      </w:r>
      <w:r w:rsidRPr="008B0C18">
        <w:rPr>
          <w:highlight w:val="yellow"/>
          <w:rPrChange w:id="868" w:author="Ignacio Aguilar" w:date="2020-10-29T08:25:00Z">
            <w:rPr/>
          </w:rPrChange>
        </w:rPr>
        <w:t xml:space="preserve">It is further necessary that, in addition to each communications string being able to route SDLS EP directives to its own security </w:t>
      </w:r>
      <w:proofErr w:type="gramStart"/>
      <w:r w:rsidRPr="008B0C18">
        <w:rPr>
          <w:highlight w:val="yellow"/>
          <w:rPrChange w:id="869" w:author="Ignacio Aguilar" w:date="2020-10-29T08:25:00Z">
            <w:rPr/>
          </w:rPrChange>
        </w:rPr>
        <w:t>unit, that</w:t>
      </w:r>
      <w:proofErr w:type="gramEnd"/>
      <w:r w:rsidRPr="008B0C18">
        <w:rPr>
          <w:highlight w:val="yellow"/>
          <w:rPrChange w:id="870" w:author="Ignacio Aguilar" w:date="2020-10-29T08:25:00Z">
            <w:rPr/>
          </w:rPrChange>
        </w:rPr>
        <w:t xml:space="preserve"> it also be able to route SDLS EP directives to the security unit belonging to the other string.</w:t>
      </w:r>
    </w:p>
    <w:p w14:paraId="3C4012D3" w14:textId="77777777" w:rsidR="00232C2D" w:rsidRDefault="00232C2D" w:rsidP="00232C2D">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p>
    <w:p w14:paraId="011EFFA6" w14:textId="77777777" w:rsidR="00232C2D" w:rsidRDefault="00232C2D" w:rsidP="00232C2D">
      <w:pPr>
        <w:pStyle w:val="Paragraphedeliste"/>
        <w:numPr>
          <w:ilvl w:val="0"/>
          <w:numId w:val="94"/>
        </w:numPr>
      </w:pPr>
      <w:commentRangeStart w:id="871"/>
      <w:r>
        <w:t>Use separate VCs from normal traffic, which route to specific Security Processor</w:t>
      </w:r>
    </w:p>
    <w:p w14:paraId="1D42325D" w14:textId="77777777" w:rsidR="00232C2D" w:rsidRDefault="00232C2D" w:rsidP="00232C2D">
      <w:pPr>
        <w:pStyle w:val="Paragraphedeliste"/>
        <w:numPr>
          <w:ilvl w:val="0"/>
          <w:numId w:val="94"/>
        </w:numPr>
      </w:pPr>
      <w:r>
        <w:t>Use separate MAPs to route to specific Security Processor</w:t>
      </w:r>
      <w:commentRangeEnd w:id="871"/>
      <w:r w:rsidR="006E154C">
        <w:rPr>
          <w:rStyle w:val="Marquedecommentaire"/>
        </w:rPr>
        <w:commentReference w:id="871"/>
      </w:r>
    </w:p>
    <w:p w14:paraId="0F92CFF6" w14:textId="13288523" w:rsidR="00232C2D" w:rsidRDefault="00232C2D" w:rsidP="00232C2D">
      <w:pPr>
        <w:pStyle w:val="Paragraphedeliste"/>
        <w:numPr>
          <w:ilvl w:val="0"/>
          <w:numId w:val="94"/>
        </w:numPr>
      </w:pPr>
      <w:commentRangeStart w:id="872"/>
      <w:r>
        <w:t xml:space="preserve">Partition SPI space to ensure SPI uniqueness across strings </w:t>
      </w:r>
      <w:ins w:id="873" w:author="Moury Gilles" w:date="2022-05-03T12:53:00Z">
        <w:r w:rsidR="003F1381">
          <w:t>since</w:t>
        </w:r>
      </w:ins>
      <w:del w:id="874" w:author="Moury Gilles" w:date="2022-05-03T12:53:00Z">
        <w:r w:rsidDel="003F1381">
          <w:delText>–</w:delText>
        </w:r>
      </w:del>
      <w:r>
        <w:t xml:space="preserve"> SA state</w:t>
      </w:r>
      <w:ins w:id="875" w:author="Moury Gilles" w:date="2022-05-03T12:53:00Z">
        <w:r w:rsidR="003F1381">
          <w:t>s</w:t>
        </w:r>
      </w:ins>
      <w:r>
        <w:t xml:space="preserve"> </w:t>
      </w:r>
      <w:ins w:id="876" w:author="Moury Gilles" w:date="2022-05-03T12:53:00Z">
        <w:r w:rsidR="003F1381">
          <w:t xml:space="preserve">are </w:t>
        </w:r>
      </w:ins>
      <w:r>
        <w:t>not shared across strings</w:t>
      </w:r>
      <w:commentRangeEnd w:id="872"/>
      <w:r w:rsidR="006E154C">
        <w:rPr>
          <w:rStyle w:val="Marquedecommentaire"/>
        </w:rPr>
        <w:commentReference w:id="872"/>
      </w:r>
    </w:p>
    <w:p w14:paraId="11CFBE68" w14:textId="562F0CEE" w:rsidR="0090663C" w:rsidRDefault="00232C2D" w:rsidP="0090663C">
      <w:pPr>
        <w:keepNext/>
      </w:pPr>
      <w:del w:id="877" w:author="Biggerstaff, Craig (JSC-CD42)[SGT, INC]" w:date="2021-11-08T16:27:00Z">
        <w:r w:rsidRPr="0063053B" w:rsidDel="0018601B">
          <w:rPr>
            <w:noProof/>
            <w:lang w:val="fr-FR" w:eastAsia="fr-FR"/>
          </w:rPr>
          <w:lastRenderedPageBreak/>
          <w:drawing>
            <wp:inline distT="0" distB="0" distL="0" distR="0" wp14:anchorId="553EF008" wp14:editId="2E89199E">
              <wp:extent cx="5715000" cy="3778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3778017"/>
                      </a:xfrm>
                      <a:prstGeom prst="rect">
                        <a:avLst/>
                      </a:prstGeom>
                      <a:noFill/>
                      <a:ln>
                        <a:noFill/>
                      </a:ln>
                    </pic:spPr>
                  </pic:pic>
                </a:graphicData>
              </a:graphic>
            </wp:inline>
          </w:drawing>
        </w:r>
      </w:del>
      <w:ins w:id="878" w:author="Biggerstaff, Craig (JSC-CD42)[SGT, INC]" w:date="2021-11-08T16:27:00Z">
        <w:r w:rsidR="0018601B" w:rsidRPr="0018601B">
          <w:rPr>
            <w:noProof/>
            <w:lang w:val="fr-FR" w:eastAsia="fr-FR"/>
          </w:rPr>
          <w:drawing>
            <wp:inline distT="0" distB="0" distL="0" distR="0" wp14:anchorId="79C1FB20" wp14:editId="6BB21E3D">
              <wp:extent cx="5715000" cy="35775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ins>
    </w:p>
    <w:p w14:paraId="693F4DB1" w14:textId="11AAAD78" w:rsidR="00232C2D" w:rsidRPr="0090663C" w:rsidRDefault="0090663C" w:rsidP="0090663C">
      <w:pPr>
        <w:pStyle w:val="Lgende"/>
        <w:jc w:val="center"/>
        <w:rPr>
          <w:b w:val="0"/>
          <w:i/>
        </w:rPr>
      </w:pPr>
      <w:r w:rsidRPr="0090663C">
        <w:rPr>
          <w:b w:val="0"/>
          <w:i/>
        </w:rPr>
        <w:t xml:space="preserve">Figure </w:t>
      </w:r>
      <w:ins w:id="879"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4</w:t>
      </w:r>
      <w:ins w:id="880"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881" w:author="Biggerstaff, Craig (JSC-CD42)[SGT, INC]" w:date="2021-11-08T16:44:00Z">
        <w:r w:rsidR="00B303B3">
          <w:rPr>
            <w:b w:val="0"/>
            <w:i/>
            <w:noProof/>
          </w:rPr>
          <w:t>2</w:t>
        </w:r>
        <w:r w:rsidR="00B303B3">
          <w:rPr>
            <w:b w:val="0"/>
            <w:i/>
          </w:rPr>
          <w:fldChar w:fldCharType="end"/>
        </w:r>
      </w:ins>
      <w:del w:id="882"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r w:rsidRPr="0090663C">
        <w:rPr>
          <w:b w:val="0"/>
          <w:i/>
        </w:rPr>
        <w:t>.  Logical cross-strapping</w:t>
      </w:r>
    </w:p>
    <w:p w14:paraId="228EB7EE" w14:textId="77777777" w:rsidR="0090663C" w:rsidRDefault="0090663C" w:rsidP="0090663C">
      <w:pPr>
        <w:pStyle w:val="Titre2"/>
        <w:numPr>
          <w:ilvl w:val="0"/>
          <w:numId w:val="0"/>
        </w:numPr>
      </w:pPr>
    </w:p>
    <w:p w14:paraId="3C945B6D" w14:textId="3CCED9D0" w:rsidR="00232C2D" w:rsidDel="00D50E1A" w:rsidRDefault="00232C2D" w:rsidP="00232C2D">
      <w:pPr>
        <w:pStyle w:val="Titre2"/>
        <w:rPr>
          <w:del w:id="883" w:author="Biggerstaff, Craig (JSC-CD42)[SGT, INC] [2]" w:date="2020-05-03T16:48:00Z"/>
        </w:rPr>
      </w:pPr>
      <w:bookmarkStart w:id="884" w:name="_Toc39222675"/>
      <w:del w:id="885" w:author="Biggerstaff, Craig (JSC-CD42)[SGT, INC] [2]" w:date="2020-05-03T16:48:00Z">
        <w:r w:rsidDel="00D50E1A">
          <w:delText>Failure handling</w:delText>
        </w:r>
        <w:bookmarkEnd w:id="884"/>
      </w:del>
    </w:p>
    <w:p w14:paraId="05B60F6C" w14:textId="6E104D3A" w:rsidR="008F156C" w:rsidDel="00112BAE" w:rsidRDefault="008F156C">
      <w:pPr>
        <w:pStyle w:val="Titre2"/>
        <w:rPr>
          <w:ins w:id="886" w:author="Biggerstaff, Craig (JSC-CD42)[SGT, INC] [2]" w:date="2020-05-03T16:10:00Z"/>
          <w:del w:id="887" w:author="Moury Gilles" w:date="2021-05-20T19:15:00Z"/>
        </w:rPr>
        <w:pPrChange w:id="888" w:author="Biggerstaff, Craig (JSC-CD42)[SGT, INC] [2]" w:date="2020-05-03T16:48:00Z">
          <w:pPr>
            <w:pStyle w:val="Titre3"/>
          </w:pPr>
        </w:pPrChange>
      </w:pPr>
      <w:ins w:id="889" w:author="Biggerstaff, Craig (JSC-CD42)[SGT, INC] [2]" w:date="2020-05-03T16:10:00Z">
        <w:del w:id="890" w:author="Moury Gilles" w:date="2021-05-20T19:15:00Z">
          <w:r w:rsidDel="00112BAE">
            <w:delText>Contingency and off</w:delText>
          </w:r>
        </w:del>
      </w:ins>
      <w:ins w:id="891" w:author="Biggerstaff, Craig (JSC-CD42)[SGT, INC] [2]" w:date="2020-05-03T16:48:00Z">
        <w:del w:id="892" w:author="Moury Gilles" w:date="2021-05-20T19:15:00Z">
          <w:r w:rsidR="00D50E1A" w:rsidDel="00112BAE">
            <w:delText>-</w:delText>
          </w:r>
        </w:del>
      </w:ins>
      <w:ins w:id="893" w:author="Biggerstaff, Craig (JSC-CD42)[SGT, INC] [2]" w:date="2020-05-03T16:10:00Z">
        <w:del w:id="894" w:author="Moury Gilles" w:date="2021-05-20T19:15:00Z">
          <w:r w:rsidDel="00112BAE">
            <w:delText>nominal scenarios</w:delText>
          </w:r>
        </w:del>
      </w:ins>
    </w:p>
    <w:p w14:paraId="347A42E7" w14:textId="026F991E" w:rsidR="008F156C" w:rsidDel="00112BAE" w:rsidRDefault="008F156C" w:rsidP="008F156C">
      <w:pPr>
        <w:pStyle w:val="Paragraphedeliste"/>
        <w:numPr>
          <w:ilvl w:val="0"/>
          <w:numId w:val="88"/>
        </w:numPr>
        <w:rPr>
          <w:ins w:id="895" w:author="Biggerstaff, Craig (JSC-CD42)[SGT, INC] [2]" w:date="2020-05-03T16:10:00Z"/>
          <w:del w:id="896" w:author="Moury Gilles" w:date="2021-05-20T19:15:00Z"/>
        </w:rPr>
      </w:pPr>
      <w:ins w:id="897" w:author="Biggerstaff, Craig (JSC-CD42)[SGT, INC] [2]" w:date="2020-05-03T16:10:00Z">
        <w:del w:id="898" w:author="Moury Gilles" w:date="2021-05-20T19:15:00Z">
          <w:r w:rsidDel="00112BAE">
            <w:delText>Clear Mode</w:delText>
          </w:r>
        </w:del>
      </w:ins>
    </w:p>
    <w:p w14:paraId="51657940" w14:textId="7379F29D" w:rsidR="008F156C" w:rsidRPr="000A7B3A" w:rsidDel="00112BAE" w:rsidRDefault="008F156C" w:rsidP="008F156C">
      <w:pPr>
        <w:pStyle w:val="Paragraphedeliste"/>
        <w:numPr>
          <w:ilvl w:val="0"/>
          <w:numId w:val="88"/>
        </w:numPr>
        <w:rPr>
          <w:ins w:id="899" w:author="Biggerstaff, Craig (JSC-CD42)[SGT, INC] [2]" w:date="2020-05-03T16:10:00Z"/>
          <w:del w:id="900" w:author="Moury Gilles" w:date="2021-05-20T19:15:00Z"/>
        </w:rPr>
      </w:pPr>
      <w:ins w:id="901" w:author="Biggerstaff, Craig (JSC-CD42)[SGT, INC] [2]" w:date="2020-05-03T16:10:00Z">
        <w:del w:id="902" w:author="Moury Gilles" w:date="2021-05-20T19:15:00Z">
          <w:r w:rsidDel="00112BAE">
            <w:delText>Master Key recovery</w:delText>
          </w:r>
        </w:del>
      </w:ins>
    </w:p>
    <w:p w14:paraId="75B007B5" w14:textId="278CE5DD" w:rsidR="00232C2D" w:rsidDel="00112BAE" w:rsidRDefault="00232C2D" w:rsidP="00232C2D">
      <w:pPr>
        <w:pStyle w:val="Titre3"/>
        <w:rPr>
          <w:del w:id="903" w:author="Moury Gilles" w:date="2021-05-20T19:17:00Z"/>
        </w:rPr>
      </w:pPr>
      <w:bookmarkStart w:id="904" w:name="_Toc39222676"/>
      <w:commentRangeStart w:id="905"/>
      <w:del w:id="906" w:author="Moury Gilles" w:date="2021-05-20T19:17:00Z">
        <w:r w:rsidDel="00112BAE">
          <w:delText>EP PDU on-board path/processing (in-band vs out of band signaling, …)</w:delText>
        </w:r>
        <w:bookmarkEnd w:id="904"/>
      </w:del>
    </w:p>
    <w:p w14:paraId="7D2493E0" w14:textId="7973C493" w:rsidR="00232C2D" w:rsidRPr="00C2205B" w:rsidDel="00112BAE" w:rsidRDefault="00232C2D" w:rsidP="00232C2D">
      <w:pPr>
        <w:rPr>
          <w:del w:id="907" w:author="Moury Gilles" w:date="2021-05-20T19:17:00Z"/>
        </w:rPr>
      </w:pPr>
      <w:commentRangeStart w:id="908"/>
      <w:commentRangeStart w:id="909"/>
      <w:del w:id="910" w:author="Moury Gilles" w:date="2021-05-20T19:17:00Z">
        <w:r w:rsidDel="00112BAE">
          <w:delText>Discuss architectures where security unit implemented in series vs. implemented as a branch</w:delText>
        </w:r>
        <w:commentRangeEnd w:id="908"/>
        <w:r w:rsidDel="00112BAE">
          <w:rPr>
            <w:rStyle w:val="Marquedecommentaire"/>
          </w:rPr>
          <w:commentReference w:id="908"/>
        </w:r>
        <w:commentRangeEnd w:id="909"/>
        <w:r w:rsidR="00272213" w:rsidDel="00112BAE">
          <w:rPr>
            <w:rStyle w:val="Marquedecommentaire"/>
          </w:rPr>
          <w:commentReference w:id="909"/>
        </w:r>
        <w:commentRangeEnd w:id="905"/>
        <w:r w:rsidR="00C54BE0" w:rsidDel="00112BAE">
          <w:rPr>
            <w:rStyle w:val="Marquedecommentaire"/>
          </w:rPr>
          <w:commentReference w:id="905"/>
        </w:r>
      </w:del>
    </w:p>
    <w:p w14:paraId="7F49F294" w14:textId="69493CE0" w:rsidR="00232C2D" w:rsidRPr="002A544C" w:rsidDel="00112BAE" w:rsidRDefault="00232C2D" w:rsidP="00232C2D">
      <w:pPr>
        <w:rPr>
          <w:del w:id="911" w:author="Moury Gilles" w:date="2021-05-20T19:17:00Z"/>
        </w:rPr>
      </w:pPr>
    </w:p>
    <w:p w14:paraId="7A5B2121" w14:textId="77777777" w:rsidR="0063670F" w:rsidRDefault="0063670F" w:rsidP="00367385">
      <w:pPr>
        <w:pStyle w:val="Titre2"/>
      </w:pPr>
      <w:bookmarkStart w:id="912" w:name="_Toc39222677"/>
      <w:r>
        <w:t>Mission Scenarios</w:t>
      </w:r>
      <w:bookmarkEnd w:id="912"/>
    </w:p>
    <w:p w14:paraId="0CC3F67E" w14:textId="6EF2392D" w:rsidR="00367385" w:rsidRDefault="00FA03E5" w:rsidP="004B5C5F">
      <w:pPr>
        <w:pStyle w:val="Titre3"/>
      </w:pPr>
      <w:bookmarkStart w:id="913" w:name="_Toc39222678"/>
      <w:r>
        <w:t>‘</w:t>
      </w:r>
      <w:r w:rsidR="00367385">
        <w:t>Classical</w:t>
      </w:r>
      <w:r>
        <w:t xml:space="preserve">’ </w:t>
      </w:r>
      <w:r w:rsidR="00367385">
        <w:t>ground-space Scenario</w:t>
      </w:r>
      <w:bookmarkEnd w:id="913"/>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Titre3"/>
      </w:pPr>
      <w:bookmarkStart w:id="914" w:name="_Toc527429530"/>
      <w:bookmarkStart w:id="915" w:name="_Toc527701255"/>
      <w:bookmarkStart w:id="916" w:name="_Toc527705679"/>
      <w:bookmarkStart w:id="917" w:name="_Toc527429531"/>
      <w:bookmarkStart w:id="918" w:name="_Toc527701256"/>
      <w:bookmarkStart w:id="919" w:name="_Toc527705680"/>
      <w:bookmarkStart w:id="920" w:name="_Toc447288323"/>
      <w:bookmarkStart w:id="921" w:name="_Toc447504388"/>
      <w:bookmarkStart w:id="922" w:name="_Toc454221859"/>
      <w:bookmarkStart w:id="923" w:name="_Toc447288324"/>
      <w:bookmarkStart w:id="924" w:name="_Toc447504389"/>
      <w:bookmarkStart w:id="925" w:name="_Toc454221860"/>
      <w:bookmarkStart w:id="926" w:name="_Toc454221869"/>
      <w:bookmarkStart w:id="927" w:name="_Toc454221872"/>
      <w:bookmarkStart w:id="928" w:name="_Toc454221873"/>
      <w:bookmarkStart w:id="929" w:name="_Toc454221874"/>
      <w:bookmarkStart w:id="930" w:name="_Toc454221875"/>
      <w:bookmarkStart w:id="931" w:name="_Toc447288335"/>
      <w:bookmarkStart w:id="932" w:name="_Toc447504400"/>
      <w:bookmarkStart w:id="933" w:name="_Toc454221877"/>
      <w:bookmarkStart w:id="934" w:name="_Toc447288339"/>
      <w:bookmarkStart w:id="935" w:name="_Toc447504404"/>
      <w:bookmarkStart w:id="936" w:name="_Toc454221881"/>
      <w:bookmarkStart w:id="937" w:name="_Toc527429534"/>
      <w:bookmarkStart w:id="938" w:name="_Toc527701259"/>
      <w:bookmarkStart w:id="939" w:name="_Toc527705683"/>
      <w:bookmarkStart w:id="940" w:name="_Toc527429537"/>
      <w:bookmarkStart w:id="941" w:name="_Toc527701262"/>
      <w:bookmarkStart w:id="942" w:name="_Toc527705686"/>
      <w:bookmarkStart w:id="943" w:name="_Toc370459572"/>
      <w:bookmarkStart w:id="944" w:name="_Toc383421305"/>
      <w:bookmarkStart w:id="945" w:name="_Toc447288351"/>
      <w:bookmarkStart w:id="946" w:name="_Toc447504416"/>
      <w:bookmarkStart w:id="947" w:name="_Toc454221888"/>
      <w:bookmarkStart w:id="948" w:name="_Toc39222679"/>
      <w:bookmarkEnd w:id="808"/>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r>
        <w:t>Single Spacecraft, multiple links to ground</w:t>
      </w:r>
      <w:bookmarkEnd w:id="948"/>
    </w:p>
    <w:p w14:paraId="01CB1FA2" w14:textId="64CF138F" w:rsidR="00AB4633" w:rsidRDefault="00D60A58" w:rsidP="00AB4633">
      <w:r>
        <w:t>For space-to-ground links in which a single spacecraft has multiple downlink paths (e.g. separate high- and low-rate links)</w:t>
      </w:r>
      <w:r w:rsidR="00AB4633">
        <w:t xml:space="preserve">, </w:t>
      </w:r>
      <w:r>
        <w:t>the two-bit Service Group field i</w:t>
      </w:r>
      <w:r w:rsidR="00AB4633">
        <w:t>n the Extended Procedures PDU is insufficient for the Initiator to specify which of the available downlinks is applicable to a given SA Management directive.  In this case, the applicable security unit should be explicitly addressed using one of the methods described in §</w:t>
      </w:r>
      <w:r w:rsidR="00AB4633">
        <w:fldChar w:fldCharType="begin"/>
      </w:r>
      <w:r w:rsidR="00AB4633">
        <w:instrText xml:space="preserve"> REF _Ref38988694 \r \h </w:instrText>
      </w:r>
      <w:r w:rsidR="00AB4633">
        <w:fldChar w:fldCharType="separate"/>
      </w:r>
      <w:r w:rsidR="00AB4633">
        <w:t>4.2.2</w:t>
      </w:r>
      <w:r w:rsidR="00AB4633">
        <w:fldChar w:fldCharType="end"/>
      </w:r>
      <w:r w:rsidR="00AB4633">
        <w:t xml:space="preserve">, e.g. using a unique Space Packet APID for carrying all </w:t>
      </w:r>
      <w:r w:rsidR="0070530F">
        <w:t>Command</w:t>
      </w:r>
      <w:r w:rsidR="00AB4633">
        <w:t xml:space="preserve"> and Reply PDUs</w:t>
      </w:r>
      <w:r w:rsidR="007D2E4A">
        <w:t xml:space="preserve"> to a given security unit</w:t>
      </w:r>
      <w:r w:rsidR="00AB4633">
        <w:t>.</w:t>
      </w:r>
    </w:p>
    <w:p w14:paraId="53787F14" w14:textId="52FF34E4" w:rsidR="00AB4633" w:rsidRDefault="00AB4633" w:rsidP="00D60A58">
      <w:r>
        <w:t xml:space="preserve">The Frame Security Report is not </w:t>
      </w:r>
      <w:r w:rsidR="00B75C0C">
        <w:t>used</w:t>
      </w:r>
      <w:r>
        <w:t xml:space="preserve"> </w:t>
      </w:r>
      <w:r w:rsidR="00B75C0C">
        <w:t>for downlink not addressed to the Mission Operation Center</w:t>
      </w:r>
      <w:r>
        <w:t>.</w:t>
      </w:r>
    </w:p>
    <w:p w14:paraId="41FA5718" w14:textId="77777777" w:rsidR="0063670F" w:rsidRDefault="0063670F" w:rsidP="0063670F">
      <w:pPr>
        <w:pStyle w:val="Titre2"/>
      </w:pPr>
      <w:bookmarkStart w:id="949" w:name="_Ref39393262"/>
      <w:bookmarkStart w:id="950" w:name="_Ref39388383"/>
      <w:bookmarkStart w:id="951" w:name="_Ref39260222"/>
      <w:bookmarkStart w:id="952" w:name="_Ref39258877"/>
      <w:bookmarkStart w:id="953" w:name="_Toc39222682"/>
      <w:bookmarkEnd w:id="949"/>
      <w:bookmarkEnd w:id="950"/>
      <w:bookmarkEnd w:id="951"/>
      <w:bookmarkEnd w:id="952"/>
      <w:r>
        <w:lastRenderedPageBreak/>
        <w:t>Relationship to other CCSDS STandards</w:t>
      </w:r>
      <w:bookmarkEnd w:id="953"/>
    </w:p>
    <w:p w14:paraId="4F30A5F5" w14:textId="77777777" w:rsidR="00E855CC" w:rsidRDefault="00E855CC" w:rsidP="00E855CC">
      <w:pPr>
        <w:pStyle w:val="Titre3"/>
      </w:pPr>
      <w:bookmarkStart w:id="954" w:name="_Toc39222683"/>
      <w:r>
        <w:t>Cryptographic Algorithms (352.0-B)</w:t>
      </w:r>
      <w:bookmarkEnd w:id="954"/>
    </w:p>
    <w:p w14:paraId="7B41055F" w14:textId="401010A9" w:rsidR="006803F0" w:rsidRDefault="00D100C8" w:rsidP="00E855CC">
      <w:r>
        <w:t xml:space="preserve">SDLS was designed to be compatible with a variety of algorithms.  Neither the base SDLS protocol nor the SDLS Extended Procedures mandate the use of a specific cryptographic algorithm.  </w:t>
      </w:r>
      <w:r w:rsidR="006803F0">
        <w:t xml:space="preserve">The </w:t>
      </w:r>
      <w:r>
        <w:t xml:space="preserve">(non-normative) </w:t>
      </w:r>
      <w:r w:rsidR="006803F0">
        <w:t>baseline mode</w:t>
      </w:r>
      <w:r w:rsidR="00DC556C">
        <w:t>s</w:t>
      </w:r>
      <w:r w:rsidR="006803F0">
        <w:t xml:space="preserve"> </w:t>
      </w:r>
      <w:r>
        <w:t xml:space="preserve">specified in </w:t>
      </w:r>
      <w:r w:rsidR="00DC556C">
        <w:t>[</w:t>
      </w:r>
      <w:r w:rsidR="00DC556C">
        <w:fldChar w:fldCharType="begin"/>
      </w:r>
      <w:r w:rsidR="00DC556C">
        <w:instrText xml:space="preserve"> REF R_355x0b1SDLS \h </w:instrText>
      </w:r>
      <w:r w:rsidR="00DC556C">
        <w:fldChar w:fldCharType="separate"/>
      </w:r>
      <w:r w:rsidR="00DC556C">
        <w:rPr>
          <w:noProof/>
        </w:rPr>
        <w:t>1</w:t>
      </w:r>
      <w:r w:rsidR="00DC556C">
        <w:fldChar w:fldCharType="end"/>
      </w:r>
      <w:r w:rsidR="00DC556C">
        <w:t>] and [</w:t>
      </w:r>
      <w:r w:rsidR="00DC556C">
        <w:rPr>
          <w:highlight w:val="yellow"/>
        </w:rPr>
        <w:fldChar w:fldCharType="begin"/>
      </w:r>
      <w:r w:rsidR="00DC556C">
        <w:instrText xml:space="preserve"> REF R_355x1r1SDLSExtendedProcedures \h </w:instrText>
      </w:r>
      <w:r w:rsidR="00DC556C">
        <w:rPr>
          <w:highlight w:val="yellow"/>
        </w:rPr>
      </w:r>
      <w:r w:rsidR="00DC556C">
        <w:rPr>
          <w:highlight w:val="yellow"/>
        </w:rPr>
        <w:fldChar w:fldCharType="separate"/>
      </w:r>
      <w:r w:rsidR="00DC556C">
        <w:rPr>
          <w:noProof/>
        </w:rPr>
        <w:t>2</w:t>
      </w:r>
      <w:r w:rsidR="00DC556C">
        <w:rPr>
          <w:highlight w:val="yellow"/>
        </w:rPr>
        <w:fldChar w:fldCharType="end"/>
      </w:r>
      <w:r w:rsidR="00DC556C">
        <w:t xml:space="preserve">] </w:t>
      </w:r>
      <w:r>
        <w:t>f</w:t>
      </w:r>
      <w:r w:rsidR="00DC556C">
        <w:t>or interoperability testing use</w:t>
      </w:r>
      <w:r>
        <w:t xml:space="preserve"> the </w:t>
      </w:r>
      <w:r w:rsidR="006803F0">
        <w:t>AES-G</w:t>
      </w:r>
      <w:r w:rsidR="00DC556C">
        <w:t>CM algorithm</w:t>
      </w:r>
      <w:r w:rsidR="009761C1">
        <w:t xml:space="preserve"> with 256-bit keys, 96-bit IV, and 128-bit MAC.  In</w:t>
      </w:r>
      <w:r>
        <w:t xml:space="preserve"> the case of TC Space Link Protocol</w:t>
      </w:r>
      <w:r w:rsidR="009761C1">
        <w:t>,</w:t>
      </w:r>
      <w:r>
        <w:t xml:space="preserve"> the </w:t>
      </w:r>
      <w:r w:rsidR="009761C1">
        <w:t xml:space="preserve">baseline modes use the </w:t>
      </w:r>
      <w:r>
        <w:t>AES-C</w:t>
      </w:r>
      <w:r w:rsidR="00761BE0">
        <w:t>MAC</w:t>
      </w:r>
      <w:r w:rsidR="00DC556C">
        <w:t xml:space="preserve"> algorithm</w:t>
      </w:r>
      <w:r w:rsidR="00761BE0">
        <w:t xml:space="preserve"> with 256-bit keys and 128-bit MAC</w:t>
      </w:r>
      <w:r>
        <w:t>.</w:t>
      </w:r>
    </w:p>
    <w:p w14:paraId="01E9480F" w14:textId="0A3E4665" w:rsidR="007E5EBA" w:rsidRDefault="007E5EBA" w:rsidP="007E5EBA">
      <w:pPr>
        <w:pStyle w:val="Titre4"/>
      </w:pPr>
      <w:r>
        <w:t xml:space="preserve">Implications for </w:t>
      </w:r>
      <w:r w:rsidR="009761C1">
        <w:t>SA creation</w:t>
      </w:r>
    </w:p>
    <w:p w14:paraId="0A72F340" w14:textId="7522A970" w:rsidR="00FF654B" w:rsidRDefault="00FF654B" w:rsidP="009E05A3">
      <w:pPr>
        <w:pStyle w:val="Liste"/>
        <w:numPr>
          <w:ilvl w:val="0"/>
          <w:numId w:val="111"/>
        </w:numPr>
      </w:pPr>
      <w:r>
        <w:t>ARSN</w:t>
      </w:r>
      <w:r w:rsidRPr="00E6532F">
        <w:t xml:space="preserve">:  </w:t>
      </w:r>
      <w:r w:rsidR="007E5EBA">
        <w:t>Where AES-GCM is used</w:t>
      </w:r>
      <w:r w:rsidR="00761BE0">
        <w:t xml:space="preserve"> (as in the baseline mode for TM, AOS, and USLP)</w:t>
      </w:r>
      <w:r w:rsidR="007E5EBA">
        <w:t xml:space="preserve">, </w:t>
      </w:r>
      <w:r w:rsidR="00417174">
        <w:t>SDLS uses the IV and ARSN as a single field.  T</w:t>
      </w:r>
      <w:r w:rsidR="007E5EBA">
        <w:t>he Create SA procedure initializes the length and initial values of the anti-replay sequence number (ARSN), which also serves a double function as the initialization vector (IV)</w:t>
      </w:r>
      <w:r w:rsidR="009761C1">
        <w:t>.</w:t>
      </w:r>
    </w:p>
    <w:p w14:paraId="4A3444F5" w14:textId="1CC14D0B" w:rsidR="001B6596" w:rsidRDefault="00FF654B" w:rsidP="009E05A3">
      <w:pPr>
        <w:pStyle w:val="Liste"/>
        <w:numPr>
          <w:ilvl w:val="0"/>
          <w:numId w:val="111"/>
        </w:numPr>
      </w:pPr>
      <w:r>
        <w:t>IV</w:t>
      </w:r>
      <w:r w:rsidRPr="00E6532F">
        <w:t xml:space="preserve">:  </w:t>
      </w:r>
      <w:r w:rsidR="00417174">
        <w:t>As an AES-GCM IV, it comprises a ‘fixed’ field (a value static to the originating device/context) and an ‘invocation’ field (a value different</w:t>
      </w:r>
      <w:r w:rsidR="00336FC1">
        <w:t xml:space="preserve"> with every invocation).  </w:t>
      </w:r>
      <w:r w:rsidR="00417174">
        <w:t xml:space="preserve">This field therefore limits both the number of distinct devices/contexts that can </w:t>
      </w:r>
      <w:r>
        <w:t>call the</w:t>
      </w:r>
      <w:r w:rsidR="00417174">
        <w:t xml:space="preserve"> GCM authenticated encryption </w:t>
      </w:r>
      <w:r>
        <w:t xml:space="preserve">function </w:t>
      </w:r>
      <w:r w:rsidR="00417174">
        <w:t xml:space="preserve">with a single key, and the number of times each one can </w:t>
      </w:r>
      <w:r>
        <w:t>call it.  For example, a 32-bit fixed field implies a limit of 2</w:t>
      </w:r>
      <w:r w:rsidRPr="009E05A3">
        <w:rPr>
          <w:i/>
          <w:vertAlign w:val="superscript"/>
        </w:rPr>
        <w:t>32</w:t>
      </w:r>
      <w:r>
        <w:t xml:space="preserve"> on the number of distinct devices/contexts; a 64-bit invocation field implies a limit of 2</w:t>
      </w:r>
      <w:r w:rsidRPr="009E05A3">
        <w:rPr>
          <w:i/>
          <w:vertAlign w:val="superscript"/>
        </w:rPr>
        <w:t>64</w:t>
      </w:r>
      <w:r>
        <w:t xml:space="preserve"> on the number of invocations of the GCM </w:t>
      </w:r>
      <w:r w:rsidR="009761C1">
        <w:t>authenticated encryption function.</w:t>
      </w:r>
      <w:r w:rsidR="00336FC1">
        <w:t xml:space="preserve">  See</w:t>
      </w:r>
      <w:r w:rsidR="009C4D47">
        <w:t xml:space="preserve"> reference</w:t>
      </w:r>
      <w:r w:rsidR="00336FC1">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rsidR="00336FC1">
        <w:t xml:space="preserve"> for more </w:t>
      </w:r>
      <w:r w:rsidR="009C4D47">
        <w:t>detail</w:t>
      </w:r>
      <w:r w:rsidR="00336FC1">
        <w:t>.</w:t>
      </w:r>
    </w:p>
    <w:p w14:paraId="0C2824B5" w14:textId="45123A97" w:rsidR="002D2CA1" w:rsidRPr="009E05A3" w:rsidRDefault="002D2CA1" w:rsidP="009E05A3">
      <w:pPr>
        <w:pStyle w:val="Liste"/>
        <w:numPr>
          <w:ilvl w:val="0"/>
          <w:numId w:val="111"/>
        </w:numPr>
      </w:pPr>
      <w:r>
        <w:t>MAC</w:t>
      </w:r>
      <w:r w:rsidR="001B6596">
        <w:t xml:space="preserve">:  The length of the authentication tag </w:t>
      </w:r>
      <w:r w:rsidR="00336FC1">
        <w:t>constrains</w:t>
      </w:r>
      <w:r w:rsidR="001B6596">
        <w:t xml:space="preserve"> the </w:t>
      </w:r>
      <w:r w:rsidR="00336FC1">
        <w:t xml:space="preserve">safe </w:t>
      </w:r>
      <w:r w:rsidRPr="00F32A09">
        <w:t>number of</w:t>
      </w:r>
      <w:r>
        <w:t xml:space="preserve"> </w:t>
      </w:r>
      <w:r w:rsidR="00336FC1">
        <w:t xml:space="preserve">operations </w:t>
      </w:r>
      <w:r w:rsidR="001B6596">
        <w:t>over</w:t>
      </w:r>
      <w:r w:rsidRPr="00F32A09">
        <w:t xml:space="preserve"> the lifetime of the key. </w:t>
      </w:r>
      <w:r w:rsidR="001B6596">
        <w:t xml:space="preserve"> Up to half the length of the MAC is </w:t>
      </w:r>
      <w:r w:rsidR="00336FC1">
        <w:t xml:space="preserve">thought to be </w:t>
      </w:r>
      <w:r w:rsidR="001B6596">
        <w:t>a</w:t>
      </w:r>
      <w:r w:rsidR="00336FC1">
        <w:t xml:space="preserve"> reasonable limit; in other words, a 128-bit MAC would provide authentication assurance for up to </w:t>
      </w:r>
      <w:r w:rsidRPr="00F32A09">
        <w:t>2</w:t>
      </w:r>
      <w:r w:rsidRPr="009E05A3">
        <w:rPr>
          <w:i/>
          <w:vertAlign w:val="superscript"/>
        </w:rPr>
        <w:t>64</w:t>
      </w:r>
      <w:r w:rsidR="00336FC1">
        <w:t xml:space="preserve"> frames.</w:t>
      </w:r>
      <w:r w:rsidR="001B6596">
        <w:t xml:space="preserve">  </w:t>
      </w:r>
      <w:r w:rsidR="00336FC1">
        <w:t xml:space="preserve">However, message size provides an </w:t>
      </w:r>
      <w:r>
        <w:t xml:space="preserve">additional </w:t>
      </w:r>
      <w:r w:rsidR="00336FC1">
        <w:t>constraint as the MAC length is shortened.  M</w:t>
      </w:r>
      <w:r>
        <w:t>ost supported CCSDS transfer frame sizes qualify as ‘short’ mess</w:t>
      </w:r>
      <w:r w:rsidR="00336FC1">
        <w:t>ages for AES-GCM algorithm considerations.</w:t>
      </w:r>
      <w:r>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t xml:space="preserve"> </w:t>
      </w:r>
      <w:proofErr w:type="gramStart"/>
      <w:r>
        <w:t>states</w:t>
      </w:r>
      <w:proofErr w:type="gramEnd"/>
      <w:r>
        <w:t xml:space="preserve"> that where the MAC is 64 bits long, </w:t>
      </w:r>
      <w:r w:rsidR="001B6596">
        <w:t xml:space="preserve">and </w:t>
      </w:r>
      <w:r>
        <w:t>the m</w:t>
      </w:r>
      <w:r w:rsidR="00F32A09">
        <w:t xml:space="preserve">aximum </w:t>
      </w:r>
      <w:r>
        <w:t xml:space="preserve">combined length of ciphertext </w:t>
      </w:r>
      <w:r w:rsidR="00F32A09">
        <w:t xml:space="preserve">and AAD </w:t>
      </w:r>
      <w:r>
        <w:t xml:space="preserve">in </w:t>
      </w:r>
      <w:r w:rsidR="00336FC1">
        <w:t xml:space="preserve">a message </w:t>
      </w:r>
      <w:r>
        <w:t>is 2</w:t>
      </w:r>
      <w:r w:rsidRPr="009E05A3">
        <w:rPr>
          <w:i/>
          <w:vertAlign w:val="superscript"/>
        </w:rPr>
        <w:t>15</w:t>
      </w:r>
      <w:r w:rsidR="00336FC1" w:rsidRPr="00336FC1">
        <w:t xml:space="preserve"> </w:t>
      </w:r>
      <w:r w:rsidR="00336FC1">
        <w:t>bytes</w:t>
      </w:r>
      <w:r>
        <w:t xml:space="preserve">, the maximum invocations of the authenticated decryption function should not be greater than </w:t>
      </w:r>
      <w:r w:rsidR="00F32A09">
        <w:t>2</w:t>
      </w:r>
      <w:r w:rsidR="00F32A09" w:rsidRPr="009E05A3">
        <w:rPr>
          <w:i/>
          <w:vertAlign w:val="superscript"/>
        </w:rPr>
        <w:t>32</w:t>
      </w:r>
      <w:r w:rsidRPr="00172A60">
        <w:t>.</w:t>
      </w:r>
    </w:p>
    <w:p w14:paraId="057CFF8F" w14:textId="51AD2194" w:rsidR="00AF52F8" w:rsidRDefault="001B6596" w:rsidP="00AF52F8">
      <w:pPr>
        <w:pStyle w:val="Titre4"/>
      </w:pPr>
      <w:r>
        <w:t>Implications for k</w:t>
      </w:r>
      <w:r w:rsidR="00AF52F8">
        <w:t xml:space="preserve">ey </w:t>
      </w:r>
      <w:r>
        <w:t>v</w:t>
      </w:r>
      <w:r w:rsidR="00AF52F8">
        <w:t>erification</w:t>
      </w:r>
    </w:p>
    <w:p w14:paraId="1B7CAAB1" w14:textId="73BA5529" w:rsidR="00AF52F8" w:rsidRDefault="00AF52F8" w:rsidP="00AF52F8">
      <w:r>
        <w:t>For each Key ID</w:t>
      </w:r>
      <w:r w:rsidR="00300AEC" w:rsidRPr="00300AEC">
        <w:t xml:space="preserve"> </w:t>
      </w:r>
      <w:r w:rsidR="00300AEC">
        <w:t>passed by the</w:t>
      </w:r>
      <w:r w:rsidR="00300AEC" w:rsidRPr="007E5EBA">
        <w:t xml:space="preserve"> </w:t>
      </w:r>
      <w:r w:rsidR="00300AEC">
        <w:t>Key Verification procedure</w:t>
      </w:r>
      <w:r>
        <w:t xml:space="preserve">, a plaintext challenge is provided in the Request PDU, and the same challenge is returned as ciphertext in the Reply PDU along with </w:t>
      </w:r>
      <w:r w:rsidR="00FD7057">
        <w:t>an Initialization Vector (IV) and a Message Authentication Code (MAC).</w:t>
      </w:r>
      <w:r>
        <w:t xml:space="preserve">  </w:t>
      </w:r>
      <w:r w:rsidR="00FD7057">
        <w:t>Because of this,</w:t>
      </w:r>
      <w:r>
        <w:t xml:space="preserve"> the algorithm </w:t>
      </w:r>
      <w:r w:rsidR="00091228">
        <w:t xml:space="preserve">used </w:t>
      </w:r>
      <w:r w:rsidR="00FD7057">
        <w:t>must</w:t>
      </w:r>
      <w:r>
        <w:t xml:space="preserve"> be resistant to known-plaintext attacks.</w:t>
      </w:r>
      <w:r w:rsidR="00336FC1">
        <w:t xml:space="preserve">  </w:t>
      </w:r>
      <w:r>
        <w:t xml:space="preserve">AES-GCM has no known vulnerability to known-plaintext attacks, as long as the rule against </w:t>
      </w:r>
      <w:r w:rsidR="007E5EBA">
        <w:t xml:space="preserve">ever </w:t>
      </w:r>
      <w:r>
        <w:t>repeat</w:t>
      </w:r>
      <w:r w:rsidR="00FD7057">
        <w:t>ing the</w:t>
      </w:r>
      <w:r>
        <w:t xml:space="preserve"> use of an IV with the same key is followed.  T</w:t>
      </w:r>
      <w:r w:rsidR="00FD7057">
        <w:t>h</w:t>
      </w:r>
      <w:r w:rsidR="007E5EBA">
        <w:t>is rule must be obeyed, even within a single Reply PDU</w:t>
      </w:r>
      <w:r w:rsidR="00FD7057">
        <w:t>.  The c</w:t>
      </w:r>
      <w:r w:rsidR="00FD7057" w:rsidRPr="00FD7057">
        <w:t xml:space="preserve">hallenge should </w:t>
      </w:r>
      <w:r w:rsidR="00FD7057">
        <w:t xml:space="preserve">also </w:t>
      </w:r>
      <w:r w:rsidR="00FD7057" w:rsidRPr="00FD7057">
        <w:t xml:space="preserve">be a random pattern to </w:t>
      </w:r>
      <w:r w:rsidR="00FD7057">
        <w:t xml:space="preserve">increase the difficulty of </w:t>
      </w:r>
      <w:r w:rsidR="00FD7057" w:rsidRPr="00FD7057">
        <w:t>this type of attack</w:t>
      </w:r>
      <w:r w:rsidR="00FD7057">
        <w:t>.</w:t>
      </w:r>
    </w:p>
    <w:p w14:paraId="098B2D6A" w14:textId="18836F1D" w:rsidR="0063670F" w:rsidRDefault="00014EBB" w:rsidP="00805368">
      <w:pPr>
        <w:pStyle w:val="Titre3"/>
      </w:pPr>
      <w:bookmarkStart w:id="955" w:name="_Toc39222684"/>
      <w:r>
        <w:lastRenderedPageBreak/>
        <w:t xml:space="preserve">Symmetric </w:t>
      </w:r>
      <w:r w:rsidR="0063670F">
        <w:t>Key Management</w:t>
      </w:r>
      <w:r>
        <w:t xml:space="preserve"> (354.0-M)</w:t>
      </w:r>
      <w:bookmarkEnd w:id="955"/>
    </w:p>
    <w:p w14:paraId="2444E235" w14:textId="03947D4D" w:rsidR="00014EBB" w:rsidRDefault="00014EBB" w:rsidP="00BD265F">
      <w:pPr>
        <w:pStyle w:val="Titre4"/>
      </w:pPr>
      <w:r>
        <w:t>Key Management schemes not implemented</w:t>
      </w:r>
    </w:p>
    <w:p w14:paraId="0929E099" w14:textId="0883E7C6" w:rsidR="00BD265F" w:rsidRDefault="00BD265F" w:rsidP="00BD265F">
      <w:r>
        <w:t xml:space="preserve">There is a third key management scheme listed in </w:t>
      </w:r>
      <w:r w:rsidR="00172A60">
        <w:fldChar w:fldCharType="begin"/>
      </w:r>
      <w:r w:rsidR="00172A60">
        <w:instrText xml:space="preserve"> REF R_354x0r1SymmetricKeyManagement \h </w:instrText>
      </w:r>
      <w:r w:rsidR="00172A60">
        <w:fldChar w:fldCharType="separate"/>
      </w:r>
      <w:r w:rsidR="00172A60" w:rsidRPr="00464E57">
        <w:t>[</w:t>
      </w:r>
      <w:r w:rsidR="00172A60">
        <w:rPr>
          <w:noProof/>
        </w:rPr>
        <w:t>8</w:t>
      </w:r>
      <w:r w:rsidR="00172A60" w:rsidRPr="00464E57">
        <w:t>]</w:t>
      </w:r>
      <w:r w:rsidR="00172A60">
        <w:fldChar w:fldCharType="end"/>
      </w:r>
      <w:r>
        <w:t xml:space="preserve"> but not directly supported by the SDLS Extended Procedures:</w:t>
      </w:r>
    </w:p>
    <w:p w14:paraId="2699F4FF" w14:textId="77777777" w:rsidR="00BD265F" w:rsidRDefault="00BD265F" w:rsidP="00BD265F">
      <w:pPr>
        <w:pStyle w:val="Paragraphedeliste"/>
        <w:numPr>
          <w:ilvl w:val="0"/>
          <w:numId w:val="74"/>
        </w:numPr>
      </w:pPr>
      <w:r>
        <w:t>Scheme 3:  a subset of keys (master keys/KEKs and session keys) are pre-loaded on satellite before launch; session keys are generated on-board from master keys and an uploaded non-secret seed.</w:t>
      </w:r>
    </w:p>
    <w:p w14:paraId="24EA5A17" w14:textId="7A7B7159" w:rsidR="00480A4F" w:rsidRDefault="00BD265F" w:rsidP="00480A4F">
      <w:r>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480A4F">
        <w:fldChar w:fldCharType="begin"/>
      </w:r>
      <w:r w:rsidR="00480A4F">
        <w:instrText xml:space="preserve"> REF R_354x0r1SymmetricKeyManagement \h </w:instrText>
      </w:r>
      <w:r w:rsidR="00480A4F">
        <w:fldChar w:fldCharType="separate"/>
      </w:r>
      <w:r w:rsidR="00FC0EAA" w:rsidRPr="00464E57">
        <w:t>[</w:t>
      </w:r>
      <w:r w:rsidR="00FC0EAA">
        <w:rPr>
          <w:noProof/>
        </w:rPr>
        <w:t>8</w:t>
      </w:r>
      <w:r w:rsidR="00FC0EAA" w:rsidRPr="00464E57">
        <w:t>]</w:t>
      </w:r>
      <w:r w:rsidR="00480A4F">
        <w:fldChar w:fldCharType="end"/>
      </w:r>
      <w:r w:rsidR="00480A4F">
        <w:t>, section 4.3.7.</w:t>
      </w:r>
    </w:p>
    <w:p w14:paraId="1FF2C136" w14:textId="0861C6D5" w:rsidR="00014EBB" w:rsidRDefault="00014EBB" w:rsidP="00BD265F">
      <w:pPr>
        <w:pStyle w:val="Titre4"/>
      </w:pPr>
      <w:r>
        <w:t xml:space="preserve">Key </w:t>
      </w:r>
      <w:r w:rsidR="00114517">
        <w:t>s</w:t>
      </w:r>
      <w:r>
        <w:t>tates not implemented</w:t>
      </w:r>
    </w:p>
    <w:p w14:paraId="1458EC5E" w14:textId="4AA32917"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t>.</w:t>
      </w:r>
    </w:p>
    <w:p w14:paraId="763B0D18" w14:textId="3F5E47AB" w:rsidR="00040C38" w:rsidRDefault="00014EBB" w:rsidP="00BB76D9">
      <w:r>
        <w:t>First, there is an optional Suspended state</w:t>
      </w:r>
      <w:r w:rsidR="00040C38">
        <w:t xml:space="preserve"> in </w:t>
      </w:r>
      <w:r w:rsidR="00040C38">
        <w:fldChar w:fldCharType="begin"/>
      </w:r>
      <w:r w:rsidR="00040C38">
        <w:instrText xml:space="preserve"> REF R_354x0r1SymmetricKeyManagement \h </w:instrText>
      </w:r>
      <w:r w:rsidR="00040C38">
        <w:fldChar w:fldCharType="separate"/>
      </w:r>
      <w:r w:rsidR="00FC0EAA" w:rsidRPr="00464E57">
        <w:t>[</w:t>
      </w:r>
      <w:r w:rsidR="00FC0EAA">
        <w:rPr>
          <w:noProof/>
        </w:rPr>
        <w:t>8</w:t>
      </w:r>
      <w:r w:rsidR="00FC0EAA" w:rsidRPr="00464E57">
        <w:t>]</w:t>
      </w:r>
      <w:r w:rsidR="00040C38">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is not anticipated.  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F1404BF" w:rsidR="002B2CEF" w:rsidRDefault="00040C38" w:rsidP="00040C38">
      <w:r>
        <w:t xml:space="preserve">Second, the Compromised state i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4714968F" w14:textId="410D896F" w:rsidR="0063670F" w:rsidRPr="008707D7" w:rsidRDefault="0063670F" w:rsidP="00DC556C">
      <w:pPr>
        <w:pStyle w:val="Titre2"/>
        <w:rPr>
          <w:ins w:id="956" w:author="Biggerstaff, Craig (JSC-CD221)[SGT, INC]" w:date="2019-06-10T10:07:00Z"/>
        </w:rPr>
      </w:pPr>
      <w:bookmarkStart w:id="957" w:name="_Toc27138073"/>
      <w:bookmarkStart w:id="958" w:name="_Toc27138176"/>
      <w:bookmarkStart w:id="959" w:name="_Toc28345304"/>
      <w:bookmarkStart w:id="960" w:name="_Toc27138074"/>
      <w:bookmarkStart w:id="961" w:name="_Toc27138177"/>
      <w:bookmarkStart w:id="962" w:name="_Toc28345305"/>
      <w:bookmarkStart w:id="963" w:name="_Toc39222685"/>
      <w:bookmarkEnd w:id="957"/>
      <w:bookmarkEnd w:id="958"/>
      <w:bookmarkEnd w:id="959"/>
      <w:bookmarkEnd w:id="960"/>
      <w:bookmarkEnd w:id="961"/>
      <w:bookmarkEnd w:id="962"/>
      <w:ins w:id="964" w:author="Biggerstaff, Craig (JSC-CD221)[SGT, INC]" w:date="2019-06-10T10:07:00Z">
        <w:r w:rsidRPr="008707D7">
          <w:t>???</w:t>
        </w:r>
        <w:bookmarkEnd w:id="963"/>
      </w:ins>
    </w:p>
    <w:p w14:paraId="3C3AD1C2" w14:textId="6BAF0856" w:rsidR="0063670F" w:rsidRPr="008707D7" w:rsidDel="00112BAE" w:rsidRDefault="00805368" w:rsidP="0063670F">
      <w:pPr>
        <w:rPr>
          <w:ins w:id="965" w:author="Biggerstaff, Craig (JSC-CD221)[SGT, INC]" w:date="2019-06-10T10:09:00Z"/>
          <w:del w:id="966" w:author="Moury Gilles" w:date="2021-05-20T19:18:00Z"/>
        </w:rPr>
      </w:pPr>
      <w:ins w:id="967" w:author="Biggerstaff, Craig (JSC-CD42)[SGT, INC] [2]" w:date="2019-09-27T13:18:00Z">
        <w:del w:id="968" w:author="Moury Gilles" w:date="2021-05-20T19:18:00Z">
          <w:r w:rsidRPr="008707D7" w:rsidDel="00112BAE">
            <w:rPr>
              <w:highlight w:val="yellow"/>
              <w:rPrChange w:id="969" w:author="Biggerstaff, Craig (JSC-CD42)[SGT, INC] [2]" w:date="2020-05-01T12:56:00Z">
                <w:rPr/>
              </w:rPrChange>
            </w:rPr>
            <w:delText>Notes from MoM:</w:delText>
          </w:r>
        </w:del>
      </w:ins>
    </w:p>
    <w:p w14:paraId="378DC1A4" w14:textId="59E7E390" w:rsidR="0063670F" w:rsidRPr="00656F8B" w:rsidDel="00112BAE" w:rsidRDefault="0063670F" w:rsidP="0063670F">
      <w:pPr>
        <w:pStyle w:val="Paragraphedeliste"/>
        <w:numPr>
          <w:ilvl w:val="0"/>
          <w:numId w:val="99"/>
        </w:numPr>
        <w:spacing w:before="0" w:line="240" w:lineRule="auto"/>
        <w:jc w:val="left"/>
        <w:rPr>
          <w:ins w:id="970" w:author="Biggerstaff, Craig (JSC-CD221)[SGT, INC]" w:date="2019-06-10T10:09:00Z"/>
          <w:del w:id="971" w:author="Moury Gilles" w:date="2021-05-20T19:18:00Z"/>
        </w:rPr>
      </w:pPr>
      <w:ins w:id="972" w:author="Biggerstaff, Craig (JSC-CD221)[SGT, INC]" w:date="2019-06-10T10:09:00Z">
        <w:del w:id="973" w:author="Moury Gilles" w:date="2021-05-20T19:18:00Z">
          <w:r w:rsidRPr="00714140" w:rsidDel="00112BAE">
            <w:delText>§3.3.5 and 3.6.2: Handling redundancy N/R security unit</w:delText>
          </w:r>
          <w:r w:rsidRPr="00656F8B" w:rsidDel="00112BAE">
            <w:delText xml:space="preserve"> and routing of EP PDUs on-board:</w:delText>
          </w:r>
        </w:del>
      </w:ins>
    </w:p>
    <w:p w14:paraId="49A87839" w14:textId="3011DF4F" w:rsidR="0063670F" w:rsidRPr="00574637" w:rsidDel="00112BAE" w:rsidRDefault="0063670F" w:rsidP="0063670F">
      <w:pPr>
        <w:ind w:left="1440"/>
        <w:rPr>
          <w:ins w:id="974" w:author="Biggerstaff, Craig (JSC-CD221)[SGT, INC]" w:date="2019-06-10T10:09:00Z"/>
          <w:del w:id="975" w:author="Moury Gilles" w:date="2021-05-20T19:18:00Z"/>
        </w:rPr>
      </w:pPr>
    </w:p>
    <w:p w14:paraId="5F190A8E" w14:textId="2CE67AB2" w:rsidR="0063670F" w:rsidRPr="00574637" w:rsidRDefault="0063670F" w:rsidP="0063670F">
      <w:pPr>
        <w:pStyle w:val="Paragraphedeliste"/>
        <w:numPr>
          <w:ilvl w:val="1"/>
          <w:numId w:val="99"/>
        </w:numPr>
        <w:spacing w:before="0" w:line="240" w:lineRule="auto"/>
        <w:jc w:val="left"/>
        <w:rPr>
          <w:ins w:id="976" w:author="Biggerstaff, Craig (JSC-CD221)[SGT, INC]" w:date="2019-06-10T10:09:00Z"/>
        </w:rPr>
      </w:pPr>
      <w:moveFromRangeStart w:id="977" w:author="Moury Gilles" w:date="2021-05-20T19:20:00Z" w:name="move72430873"/>
      <w:moveFrom w:id="978" w:author="Moury Gilles" w:date="2021-05-20T19:20:00Z">
        <w:ins w:id="979" w:author="Biggerstaff, Craig (JSC-CD221)[SGT, INC]" w:date="2019-06-10T10:09:00Z">
          <w:r w:rsidRPr="00574637" w:rsidDel="00112BAE">
            <w:t>SPI space (i.e. SAs) could be portioned between Nominal and Redundant strings to guarantee uniqueness across strings, which is a necessity since SA states are a priori not shared across strings</w:t>
          </w:r>
        </w:ins>
      </w:moveFrom>
      <w:moveFromRangeEnd w:id="977"/>
      <w:ins w:id="980" w:author="Biggerstaff, Craig (JSC-CD221)[SGT, INC]" w:date="2019-06-10T10:09:00Z">
        <w:r w:rsidRPr="00574637">
          <w:t>.</w:t>
        </w:r>
      </w:ins>
    </w:p>
    <w:p w14:paraId="5EB6E059" w14:textId="77777777" w:rsidR="0063670F" w:rsidRPr="00795966" w:rsidRDefault="0063670F" w:rsidP="0063670F">
      <w:pPr>
        <w:rPr>
          <w:ins w:id="981" w:author="Biggerstaff, Craig (JSC-CD221)[SGT, INC]" w:date="2019-06-10T10:09:00Z"/>
        </w:rPr>
      </w:pPr>
    </w:p>
    <w:p w14:paraId="20542300" w14:textId="26430470" w:rsidR="0063670F" w:rsidRPr="00795966" w:rsidDel="00112BAE" w:rsidRDefault="0063670F" w:rsidP="0063670F">
      <w:pPr>
        <w:pStyle w:val="Paragraphedeliste"/>
        <w:numPr>
          <w:ilvl w:val="1"/>
          <w:numId w:val="99"/>
        </w:numPr>
        <w:spacing w:before="0" w:line="240" w:lineRule="auto"/>
        <w:jc w:val="left"/>
        <w:rPr>
          <w:ins w:id="982" w:author="Biggerstaff, Craig (JSC-CD221)[SGT, INC]" w:date="2019-06-10T10:09:00Z"/>
          <w:del w:id="983" w:author="Moury Gilles" w:date="2021-05-20T19:18:00Z"/>
        </w:rPr>
      </w:pPr>
      <w:commentRangeStart w:id="984"/>
      <w:ins w:id="985" w:author="Biggerstaff, Craig (JSC-CD221)[SGT, INC]" w:date="2019-06-10T10:09:00Z">
        <w:del w:id="986" w:author="Moury Gilles" w:date="2021-05-20T19:18:00Z">
          <w:r w:rsidRPr="00795966" w:rsidDel="00112BAE">
            <w:delText>A discussion of the possible hardware architectures where security unit is implemented in series vs. implemented as a branch, should be added in §3.6 Various types of implementation.</w:delText>
          </w:r>
        </w:del>
      </w:ins>
      <w:commentRangeEnd w:id="984"/>
      <w:del w:id="987" w:author="Moury Gilles" w:date="2021-05-20T19:18:00Z">
        <w:r w:rsidR="00DF3A86" w:rsidDel="00112BAE">
          <w:rPr>
            <w:rStyle w:val="Marquedecommentaire"/>
          </w:rPr>
          <w:commentReference w:id="984"/>
        </w:r>
      </w:del>
    </w:p>
    <w:p w14:paraId="56CF721E" w14:textId="77777777" w:rsidR="0063670F" w:rsidRPr="00425667" w:rsidRDefault="0063670F" w:rsidP="0063670F">
      <w:pPr>
        <w:pStyle w:val="Paragraphedeliste"/>
        <w:rPr>
          <w:ins w:id="988" w:author="Biggerstaff, Craig (JSC-CD221)[SGT, INC]" w:date="2019-06-10T10:09:00Z"/>
        </w:rPr>
      </w:pPr>
    </w:p>
    <w:p w14:paraId="1603FAE5" w14:textId="6DD2AF9E" w:rsidR="0063670F" w:rsidRPr="00F46147" w:rsidRDefault="0063670F" w:rsidP="0063670F"/>
    <w:p w14:paraId="22E66D13" w14:textId="77777777" w:rsidR="0063670F" w:rsidRPr="00F46147" w:rsidRDefault="0063670F" w:rsidP="009D6918"/>
    <w:p w14:paraId="7269781B" w14:textId="77777777" w:rsidR="00643B2B" w:rsidRPr="00F46147" w:rsidRDefault="00643B2B" w:rsidP="009D6918"/>
    <w:p w14:paraId="4B8EF3C5" w14:textId="6182A9F3" w:rsidR="009103AB" w:rsidRPr="00F46147" w:rsidDel="003C626B" w:rsidRDefault="009103AB">
      <w:pPr>
        <w:pStyle w:val="Paragraphedeliste"/>
        <w:numPr>
          <w:ilvl w:val="0"/>
          <w:numId w:val="89"/>
        </w:numPr>
        <w:jc w:val="left"/>
        <w:rPr>
          <w:del w:id="989" w:author="gilles.moury" w:date="2018-04-11T22:05:00Z"/>
        </w:rPr>
        <w:pPrChange w:id="990" w:author="gilles.moury" w:date="2018-04-11T22:05:00Z">
          <w:pPr>
            <w:jc w:val="left"/>
          </w:pPr>
        </w:pPrChange>
      </w:pPr>
      <w:del w:id="991" w:author="gilles.moury" w:date="2018-04-11T22:05:00Z">
        <w:r w:rsidRPr="00F46147" w:rsidDel="003C626B">
          <w:delText>This subsection elaborates on the need for so-called recovery SA(s) in order to cope with emergency situations where the use of operational SAs is no</w:delText>
        </w:r>
        <w:r w:rsidR="00B05660" w:rsidRPr="00F46147" w:rsidDel="003C626B">
          <w:delText xml:space="preserve"> longer</w:delText>
        </w:r>
        <w:r w:rsidRPr="00F46147" w:rsidDel="003C626B">
          <w:delText xml:space="preserve"> possible.</w:delText>
        </w:r>
      </w:del>
    </w:p>
    <w:p w14:paraId="462AB9D0" w14:textId="6DFF80CE" w:rsidR="009103AB" w:rsidRPr="00F46147" w:rsidDel="003C626B" w:rsidRDefault="009103AB">
      <w:pPr>
        <w:pStyle w:val="Paragraphedeliste"/>
        <w:numPr>
          <w:ilvl w:val="0"/>
          <w:numId w:val="89"/>
        </w:numPr>
        <w:jc w:val="left"/>
        <w:rPr>
          <w:del w:id="992" w:author="gilles.moury" w:date="2018-04-11T22:05:00Z"/>
        </w:rPr>
        <w:pPrChange w:id="993" w:author="gilles.moury" w:date="2018-04-11T22:05:00Z">
          <w:pPr>
            <w:jc w:val="left"/>
          </w:pPr>
        </w:pPrChange>
      </w:pPr>
      <w:del w:id="994" w:author="gilles.moury" w:date="2018-04-11T22:05:00Z">
        <w:r w:rsidRPr="00F46147" w:rsidDel="003C626B">
          <w:delText>Some emergency situations impacting SDLS operation and likely to be encountered can be listed as follows (not limitative):</w:delText>
        </w:r>
      </w:del>
    </w:p>
    <w:p w14:paraId="702733F4" w14:textId="2780A25A" w:rsidR="009103AB" w:rsidRPr="00F46147" w:rsidDel="003C626B" w:rsidRDefault="009103AB">
      <w:pPr>
        <w:numPr>
          <w:ilvl w:val="0"/>
          <w:numId w:val="89"/>
        </w:numPr>
        <w:jc w:val="left"/>
        <w:rPr>
          <w:del w:id="995" w:author="gilles.moury" w:date="2018-04-11T22:05:00Z"/>
        </w:rPr>
        <w:pPrChange w:id="996" w:author="gilles.moury" w:date="2018-04-11T22:05:00Z">
          <w:pPr>
            <w:numPr>
              <w:numId w:val="60"/>
            </w:numPr>
            <w:ind w:left="720" w:hanging="360"/>
            <w:jc w:val="left"/>
          </w:pPr>
        </w:pPrChange>
      </w:pPr>
      <w:del w:id="997" w:author="gilles.moury" w:date="2018-04-11T22:05:00Z">
        <w:r w:rsidRPr="00F46147" w:rsidDel="003C626B">
          <w:delTex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delText>
        </w:r>
        <w:r w:rsidR="00B05660" w:rsidRPr="00F46147" w:rsidDel="003C626B">
          <w:delText xml:space="preserve">. Moreover, </w:delText>
        </w:r>
        <w:r w:rsidRPr="00F46147" w:rsidDel="003C626B">
          <w:delText>a mismatch in anti-replay counter between the ground sending end and the on-board receiving end is likely. Telecommands need to be sent to the spacecraft in a secure manner to restore the TM link (e.g.</w:delText>
        </w:r>
        <w:r w:rsidR="00B05660" w:rsidRPr="00F46147" w:rsidDel="003C626B">
          <w:delText>,</w:delText>
        </w:r>
        <w:r w:rsidRPr="00F46147" w:rsidDel="003C626B">
          <w:delText xml:space="preserve"> by switching to the redundant TM transmitter) or the attitude control of the spacecraft.</w:delText>
        </w:r>
      </w:del>
    </w:p>
    <w:p w14:paraId="2B011E37" w14:textId="327AD2B3" w:rsidR="009103AB" w:rsidRPr="00F46147" w:rsidDel="003C626B" w:rsidRDefault="009103AB">
      <w:pPr>
        <w:numPr>
          <w:ilvl w:val="0"/>
          <w:numId w:val="89"/>
        </w:numPr>
        <w:jc w:val="left"/>
        <w:rPr>
          <w:del w:id="998" w:author="gilles.moury" w:date="2018-04-11T22:05:00Z"/>
        </w:rPr>
        <w:pPrChange w:id="999" w:author="gilles.moury" w:date="2018-04-11T22:05:00Z">
          <w:pPr>
            <w:numPr>
              <w:numId w:val="60"/>
            </w:numPr>
            <w:ind w:left="720" w:hanging="360"/>
            <w:jc w:val="left"/>
          </w:pPr>
        </w:pPrChange>
      </w:pPr>
      <w:del w:id="1000" w:author="gilles.moury" w:date="2018-04-11T22:05:00Z">
        <w:r w:rsidRPr="00F46147" w:rsidDel="003C626B">
          <w:delText>Content of the programmable keys storage has been corrupted by the environment or a malfunction (i.e. programmable keys are not known anymore). New value for operational keys needs to be uploaded in a secure manner by telecommand.</w:delText>
        </w:r>
      </w:del>
    </w:p>
    <w:p w14:paraId="64F0E025" w14:textId="237C8914" w:rsidR="009103AB" w:rsidRPr="0034402C" w:rsidDel="003C626B" w:rsidRDefault="009103AB">
      <w:pPr>
        <w:numPr>
          <w:ilvl w:val="0"/>
          <w:numId w:val="89"/>
        </w:numPr>
        <w:jc w:val="left"/>
        <w:rPr>
          <w:del w:id="1001" w:author="gilles.moury" w:date="2018-04-11T22:05:00Z"/>
        </w:rPr>
        <w:pPrChange w:id="1002" w:author="gilles.moury" w:date="2018-04-11T22:05:00Z">
          <w:pPr>
            <w:numPr>
              <w:numId w:val="60"/>
            </w:numPr>
            <w:ind w:left="720" w:hanging="360"/>
            <w:jc w:val="left"/>
          </w:pPr>
        </w:pPrChange>
      </w:pPr>
      <w:del w:id="1003" w:author="gilles.moury" w:date="2018-04-11T22:05:00Z">
        <w:r w:rsidRPr="00222C71" w:rsidDel="003C626B">
          <w:delText>Synchronization on the anti-replay counter of operational SA in use has been lost between SDLS ground sending end and on-board receiving end.</w:delText>
        </w:r>
        <w:r w:rsidR="00023577" w:rsidRPr="0034402C" w:rsidDel="003C626B">
          <w:delText xml:space="preserve"> Re-</w:delText>
        </w:r>
        <w:r w:rsidRPr="0034402C" w:rsidDel="003C626B">
          <w:delText>initialization of anti-replay counter (i.e. re</w:delText>
        </w:r>
        <w:r w:rsidR="00023577" w:rsidRPr="0034402C" w:rsidDel="003C626B">
          <w:delText>-</w:delText>
        </w:r>
        <w:r w:rsidRPr="0034402C" w:rsidDel="003C626B">
          <w:delText>initialization of the SA context) on-board is needed.</w:delText>
        </w:r>
      </w:del>
    </w:p>
    <w:p w14:paraId="766B4083" w14:textId="35FA06FF" w:rsidR="00F66114" w:rsidRPr="000C00F3" w:rsidRDefault="00F66114" w:rsidP="00B2000C">
      <w:pPr>
        <w:keepNext/>
      </w:pPr>
    </w:p>
    <w:p w14:paraId="58A2B469" w14:textId="7BA0EEA1" w:rsidR="00F66114" w:rsidRPr="008707D7" w:rsidRDefault="00F66114" w:rsidP="00F66114"/>
    <w:p w14:paraId="07383069" w14:textId="7D6C74A0" w:rsidR="00696E90" w:rsidRPr="009E05A3" w:rsidRDefault="00696E90" w:rsidP="00696E90">
      <w:pPr>
        <w:rPr>
          <w:ins w:id="1004" w:author="Biggerstaff, Craig (JSC-CD221)[SGT, INC]" w:date="2018-10-12T09:38:00Z"/>
        </w:rPr>
      </w:pPr>
    </w:p>
    <w:p w14:paraId="44C329B7" w14:textId="7D36122A" w:rsidR="00B2000C" w:rsidRPr="009E05A3" w:rsidRDefault="00B2000C" w:rsidP="00696E90">
      <w:pPr>
        <w:rPr>
          <w:ins w:id="1005" w:author="Biggerstaff, Craig (JSC-CD221)[SGT, INC]" w:date="2018-10-12T09:39:00Z"/>
        </w:rPr>
      </w:pPr>
    </w:p>
    <w:p w14:paraId="1E63C32E" w14:textId="6F61BD46" w:rsidR="00B2000C" w:rsidRPr="009E05A3" w:rsidRDefault="00B2000C" w:rsidP="00696E90">
      <w:pPr>
        <w:rPr>
          <w:ins w:id="1006" w:author="Biggerstaff, Craig (JSC-CD221)[SGT, INC]" w:date="2018-10-12T09:39:00Z"/>
        </w:rPr>
      </w:pPr>
    </w:p>
    <w:p w14:paraId="13A70DE9" w14:textId="6EC8E181" w:rsidR="00B2000C" w:rsidRPr="009E05A3" w:rsidRDefault="00B2000C" w:rsidP="00AF42E2">
      <w:pPr>
        <w:jc w:val="center"/>
        <w:sectPr w:rsidR="00B2000C" w:rsidRPr="009E05A3" w:rsidSect="00696E90">
          <w:type w:val="continuous"/>
          <w:pgSz w:w="12240" w:h="15840" w:code="128"/>
          <w:pgMar w:top="1440" w:right="1440" w:bottom="1440" w:left="1440" w:header="547" w:footer="547" w:gutter="360"/>
          <w:pgNumType w:start="1" w:chapStyle="1"/>
          <w:cols w:space="720"/>
          <w:docGrid w:linePitch="326"/>
        </w:sectPr>
      </w:pPr>
    </w:p>
    <w:p w14:paraId="11A5DF06" w14:textId="44A740CA" w:rsidR="00696E90" w:rsidRDefault="00107E87" w:rsidP="009E05A3">
      <w:pPr>
        <w:pStyle w:val="Titre8"/>
      </w:pPr>
      <w:bookmarkStart w:id="1007" w:name="_Toc39222686"/>
      <w:r>
        <w:lastRenderedPageBreak/>
        <w:t xml:space="preserve"> </w:t>
      </w:r>
      <w:r w:rsidR="00E56461" w:rsidRPr="008707D7">
        <w:t>BASELINE MODES</w:t>
      </w:r>
      <w:bookmarkEnd w:id="1007"/>
    </w:p>
    <w:p w14:paraId="21045368" w14:textId="77777777" w:rsidR="001B06B3" w:rsidRDefault="001B06B3" w:rsidP="001B06B3">
      <w:pPr>
        <w:keepNext/>
        <w:numPr>
          <w:ilvl w:val="1"/>
          <w:numId w:val="24"/>
        </w:numPr>
        <w:tabs>
          <w:tab w:val="clear" w:pos="547"/>
          <w:tab w:val="num" w:pos="720"/>
        </w:tabs>
        <w:spacing w:line="240" w:lineRule="auto"/>
        <w:ind w:left="720" w:hanging="720"/>
        <w:jc w:val="left"/>
      </w:pPr>
      <w:r w:rsidRPr="003B1EDC">
        <w:rPr>
          <w:b/>
          <w:iCs/>
          <w:caps/>
          <w:szCs w:val="24"/>
        </w:rPr>
        <w:t>Introduction</w:t>
      </w:r>
    </w:p>
    <w:p w14:paraId="3E007594" w14:textId="77777777" w:rsidR="001B06B3" w:rsidRDefault="001B06B3" w:rsidP="001B06B3">
      <w:r>
        <w:t>This annex provides the rationale for the baseline implementation mode specified in Annex D of the SDLS Extended Procedures Blue Book, reference [</w:t>
      </w:r>
      <w:commentRangeStart w:id="1008"/>
      <w:r>
        <w:t>2</w:t>
      </w:r>
      <w:commentRangeEnd w:id="1008"/>
      <w:r w:rsidR="00863B30">
        <w:rPr>
          <w:rStyle w:val="Marquedecommentaire"/>
        </w:rPr>
        <w:commentReference w:id="1008"/>
      </w:r>
      <w:r>
        <w:t>].</w:t>
      </w:r>
    </w:p>
    <w:p w14:paraId="32AB7C78" w14:textId="77777777" w:rsidR="001B06B3" w:rsidRDefault="001B06B3" w:rsidP="001B06B3">
      <w:pPr>
        <w:pStyle w:val="Annex2"/>
      </w:pPr>
      <w:r>
        <w:t>Frame Security Report</w:t>
      </w:r>
    </w:p>
    <w:p w14:paraId="77D2C8EE" w14:textId="77777777" w:rsidR="001B06B3" w:rsidRDefault="001B06B3" w:rsidP="001B06B3">
      <w:r w:rsidRPr="00816568">
        <w:t>The Fra</w:t>
      </w:r>
      <w:r>
        <w:t xml:space="preserve">me Security Report (FSR) </w:t>
      </w:r>
      <w:r w:rsidRPr="00816568">
        <w:t xml:space="preserve">is the protocol data unit transmitted from the Recipient to the Initiator of </w:t>
      </w:r>
      <w:r>
        <w:t>an SDLS secured TC uplink. It</w:t>
      </w:r>
      <w:r w:rsidRPr="00816568">
        <w:t xml:space="preserve"> provide</w:t>
      </w:r>
      <w:r>
        <w:t>s</w:t>
      </w:r>
      <w:r w:rsidRPr="00816568">
        <w:t xml:space="preserve"> the systematic, real-time mechanism by which the SDLS function at the receiving end reports the status of TC frame acceptance to the sending end.</w:t>
      </w:r>
    </w:p>
    <w:p w14:paraId="6C733B49" w14:textId="77777777" w:rsidR="001B06B3" w:rsidRPr="00816568" w:rsidRDefault="001B06B3" w:rsidP="001B06B3">
      <w:r w:rsidRPr="00816568">
        <w:t>The baselin</w:t>
      </w:r>
      <w:r>
        <w:t>e implementation mode specified</w:t>
      </w:r>
      <w:r w:rsidRPr="00816568">
        <w:t xml:space="preserve"> for integrating the FSR into the TM</w:t>
      </w:r>
      <w:r>
        <w:t>, AOS and USLP</w:t>
      </w:r>
      <w:r w:rsidRPr="00816568">
        <w:t xml:space="preserve"> transfer service </w:t>
      </w:r>
      <w:r>
        <w:t xml:space="preserve">is </w:t>
      </w:r>
      <w:r w:rsidRPr="00816568">
        <w:t>as follows:</w:t>
      </w:r>
    </w:p>
    <w:p w14:paraId="1BB63DDB" w14:textId="77777777" w:rsidR="001B06B3" w:rsidRDefault="001B06B3" w:rsidP="001B06B3">
      <w:pPr>
        <w:pStyle w:val="Liste"/>
        <w:numPr>
          <w:ilvl w:val="0"/>
          <w:numId w:val="115"/>
        </w:numPr>
        <w:tabs>
          <w:tab w:val="clear" w:pos="360"/>
          <w:tab w:val="num" w:pos="720"/>
        </w:tabs>
        <w:ind w:left="720"/>
      </w:pPr>
      <w:r w:rsidRPr="00816568">
        <w:t xml:space="preserve">The FSR </w:t>
      </w:r>
      <w:r>
        <w:t>is</w:t>
      </w:r>
      <w:r w:rsidRPr="00816568">
        <w:t xml:space="preserve"> reported as Operational Control Field (OCF Type 2).</w:t>
      </w:r>
    </w:p>
    <w:p w14:paraId="396FC869" w14:textId="77777777" w:rsidR="001B06B3" w:rsidRDefault="001B06B3" w:rsidP="001B06B3">
      <w:pPr>
        <w:pStyle w:val="Liste"/>
        <w:numPr>
          <w:ilvl w:val="0"/>
          <w:numId w:val="115"/>
        </w:numPr>
        <w:tabs>
          <w:tab w:val="clear" w:pos="360"/>
          <w:tab w:val="num" w:pos="720"/>
        </w:tabs>
        <w:ind w:left="720"/>
      </w:pPr>
      <w:r w:rsidRPr="00816568">
        <w:t>In case COP-1 is reporting on the same virtual channel, the FSR reporting alternate</w:t>
      </w:r>
      <w:r>
        <w:t>s</w:t>
      </w:r>
      <w:r w:rsidRPr="00816568">
        <w:t xml:space="preserve"> with the Command Link Control Word (OCF Type 1) reporting.</w:t>
      </w:r>
    </w:p>
    <w:p w14:paraId="1068336C" w14:textId="77777777" w:rsidR="001B06B3" w:rsidRDefault="001B06B3" w:rsidP="001B06B3">
      <w:r>
        <w:t>The purpose of the Operational Control Field is to provide a standardized mechanism for reporting a small number of real-time functions such as supporting the reporting mechanism for the on-board SDLS security function. Two types of OCF have been specified in TM, AOS and USLP Space Data Link Protocol:</w:t>
      </w:r>
    </w:p>
    <w:p w14:paraId="08897075" w14:textId="77777777" w:rsidR="001B06B3" w:rsidRDefault="001B06B3" w:rsidP="001B06B3">
      <w:pPr>
        <w:pStyle w:val="Paragraphedeliste"/>
        <w:numPr>
          <w:ilvl w:val="0"/>
          <w:numId w:val="116"/>
        </w:numPr>
      </w:pPr>
      <w:r>
        <w:t>Type 1 for the Command Link Control Word (CLCW) of the COP-1 retransmission protocol</w:t>
      </w:r>
    </w:p>
    <w:p w14:paraId="1BABF127" w14:textId="77777777" w:rsidR="001B06B3" w:rsidRDefault="001B06B3" w:rsidP="001B06B3">
      <w:pPr>
        <w:pStyle w:val="Paragraphedeliste"/>
        <w:numPr>
          <w:ilvl w:val="0"/>
          <w:numId w:val="116"/>
        </w:numPr>
      </w:pPr>
      <w:r>
        <w:t>Type 2 for the Frame Security Report (FSR) of the SDLS security protocol</w:t>
      </w:r>
    </w:p>
    <w:p w14:paraId="2E4F24EF" w14:textId="7EC1FB2F" w:rsidR="001B06B3" w:rsidRDefault="001B06B3" w:rsidP="001B06B3">
      <w:r>
        <w:t>Both reporting mechanisms are usually needed on TC or USLP uplinks. Therefore, OCF needs to be shared between COP-1 and SDLS reporting as specified in the baseline mode. Ideally, a CLCW and a FSR should be transmitted to ground for each received uplink TC or USLP transfer frame. If the downlink frame rate is at least twice the uplink frame rate, this is feasible by interleaving the two types of reports in the OCF of the TM, AOS or USLP frames. If this condition is not met, subsampling of CLCW, FSR or both will need to be done. In that case, all Security Event Flags in the FSR being non persistent, the initiator (Mission Control Center) will not be able to relate a given security event to a specific frame, directly from the FSR analysis. The occurrence of a Security Event will be signaled to the initiator by the Alarm Flag which is a persistent flag in the FSR. The initiator will then have to investigate through analysis of the recipient (on-board Security Unit) telemetry</w:t>
      </w:r>
      <w:r w:rsidR="0075452A">
        <w:t>, to determine which frame has triggered the security event.</w:t>
      </w:r>
    </w:p>
    <w:p w14:paraId="2D48AE68" w14:textId="77777777" w:rsidR="001B06B3" w:rsidRDefault="001B06B3" w:rsidP="001B06B3">
      <w:pPr>
        <w:pStyle w:val="Annex2"/>
      </w:pPr>
      <w:r>
        <w:t>Protocol Data Units (PDU)</w:t>
      </w:r>
    </w:p>
    <w:p w14:paraId="58578D7E" w14:textId="77777777" w:rsidR="001B06B3" w:rsidRDefault="001B06B3" w:rsidP="001B06B3">
      <w:r>
        <w:t xml:space="preserve">SDLS Extended Procedures commands and reports share a common message format, based on the ‘Tag, Length, Value’ (TLV) concept. The Tag field uniquely identifies the command or the </w:t>
      </w:r>
      <w:r>
        <w:lastRenderedPageBreak/>
        <w:t>report. The Length field indicates the length of the Value field (may be zero). The (optional) Value field contains additional data pertaining to the message.</w:t>
      </w:r>
    </w:p>
    <w:p w14:paraId="31DC0014" w14:textId="77777777" w:rsidR="001B06B3" w:rsidRDefault="001B06B3" w:rsidP="001B06B3">
      <w:r>
        <w:t>The TLV concept allows nesting: the Value field can itself be composed of one or more TLV messages. Given the procedures selected for the baseline mode, there is no need for nested TLV PDUs.</w:t>
      </w:r>
    </w:p>
    <w:p w14:paraId="5FFBC8EB" w14:textId="77777777" w:rsidR="001B06B3" w:rsidRDefault="001B06B3" w:rsidP="001B06B3">
      <w:pPr>
        <w:pStyle w:val="Annex2"/>
      </w:pPr>
      <w:r>
        <w:t>Reserved SPI</w:t>
      </w:r>
      <w:r>
        <w:rPr>
          <w:caps w:val="0"/>
        </w:rPr>
        <w:t>/</w:t>
      </w:r>
      <w:r>
        <w:t>SA</w:t>
      </w:r>
    </w:p>
    <w:p w14:paraId="5957CE6A" w14:textId="77777777" w:rsidR="001B06B3" w:rsidRDefault="001B06B3" w:rsidP="001B06B3">
      <w:r>
        <w:t>Sensitive EP Service PDUs need to be communicated over a SDLS channel protected by authenticated encryption to guarantee integrity, authenticity and confidentiality. All other EP Service PDUs need to be at least authenticated to guarantee integrity and authenticity before execution or processing.</w:t>
      </w:r>
    </w:p>
    <w:p w14:paraId="189699B1" w14:textId="77777777" w:rsidR="001B06B3" w:rsidRDefault="001B06B3" w:rsidP="001B06B3">
      <w:pPr>
        <w:rPr>
          <w:szCs w:val="24"/>
          <w:lang w:eastAsia="en-GB"/>
        </w:rPr>
      </w:pPr>
      <w:r>
        <w:t>In the baseline implementation mode, the two SDLS reserved SPIs (values of ‘all zeros’ (0) and ‘all ones’ (65535)) defined in reference [</w:t>
      </w:r>
      <w:commentRangeStart w:id="1009"/>
      <w:r>
        <w:t>1</w:t>
      </w:r>
      <w:commentRangeEnd w:id="1009"/>
      <w:r w:rsidR="00863B30">
        <w:rPr>
          <w:rStyle w:val="Marquedecommentaire"/>
        </w:rPr>
        <w:commentReference w:id="1009"/>
      </w:r>
      <w:r>
        <w:t xml:space="preserve">] are used for exchanging EP Service PDUs. This allows for the use of dedicated Security Associations (SAs) to protect the transmission of EP Service PDUs, and therefore the use of different SA from the one being affected by the EP Service Command PDU preventing </w:t>
      </w:r>
      <w:r w:rsidRPr="00F46C24">
        <w:rPr>
          <w:szCs w:val="24"/>
          <w:lang w:eastAsia="en-GB"/>
        </w:rPr>
        <w:t>unintentional loss of control of an SA</w:t>
      </w:r>
      <w:r>
        <w:rPr>
          <w:szCs w:val="24"/>
          <w:lang w:eastAsia="en-GB"/>
        </w:rPr>
        <w:t>.</w:t>
      </w:r>
    </w:p>
    <w:p w14:paraId="6492E554" w14:textId="77777777" w:rsidR="001B06B3" w:rsidRDefault="001B06B3" w:rsidP="001B06B3">
      <w:pPr>
        <w:pStyle w:val="Annex2"/>
      </w:pPr>
      <w:r w:rsidRPr="00E241E3">
        <w:t>Key Management Service</w:t>
      </w:r>
    </w:p>
    <w:p w14:paraId="7274B309" w14:textId="77777777" w:rsidR="001B06B3" w:rsidRDefault="001B06B3" w:rsidP="001B06B3">
      <w:pPr>
        <w:pStyle w:val="Annex2"/>
        <w:numPr>
          <w:ilvl w:val="2"/>
          <w:numId w:val="24"/>
        </w:numPr>
      </w:pPr>
      <w:r>
        <w:t>General</w:t>
      </w:r>
    </w:p>
    <w:p w14:paraId="02055337" w14:textId="77777777" w:rsidR="001B06B3" w:rsidRDefault="001B06B3" w:rsidP="001B06B3">
      <w:r>
        <w:t>The baseline implementation mode includes all EP key management procedures except Key destruction and Key inventory:</w:t>
      </w:r>
    </w:p>
    <w:p w14:paraId="21560AAC" w14:textId="77777777" w:rsidR="001B06B3" w:rsidRDefault="001B06B3" w:rsidP="001B06B3">
      <w:pPr>
        <w:pStyle w:val="Paragraphedeliste"/>
        <w:numPr>
          <w:ilvl w:val="0"/>
          <w:numId w:val="124"/>
        </w:numPr>
      </w:pPr>
      <w:r>
        <w:t>Key destruction is not needed in most mission scenarios: Key revocation at both end of the Secure Channel by the Key Deactivation procedure is sufficient to guarantee that a compromised key or “burnt” key (all IV or ARSN used) cannot be used for cryptographic operations anymore. A deactivated key can only be used to decrypt previously encrypted data.</w:t>
      </w:r>
    </w:p>
    <w:p w14:paraId="7CE429F8" w14:textId="77777777" w:rsidR="001B06B3" w:rsidRDefault="001B06B3" w:rsidP="001B06B3">
      <w:pPr>
        <w:pStyle w:val="Paragraphedeliste"/>
        <w:numPr>
          <w:ilvl w:val="0"/>
          <w:numId w:val="124"/>
        </w:numPr>
      </w:pPr>
      <w:r>
        <w:t xml:space="preserve">Key inventory is not absolutely necessary to manage the on-board set of keys. On-board key states can be inferred from command execution verification reports of other baseline mode directives. </w:t>
      </w:r>
    </w:p>
    <w:p w14:paraId="582B1CDB" w14:textId="77777777" w:rsidR="001B06B3" w:rsidRDefault="001B06B3" w:rsidP="001B06B3">
      <w:pPr>
        <w:pStyle w:val="Annex2"/>
        <w:numPr>
          <w:ilvl w:val="2"/>
          <w:numId w:val="24"/>
        </w:numPr>
      </w:pPr>
      <w:r>
        <w:t>Security algorithm and key configuration</w:t>
      </w:r>
    </w:p>
    <w:p w14:paraId="08FEF0E0" w14:textId="77777777" w:rsidR="001B06B3" w:rsidRDefault="001B06B3" w:rsidP="001B06B3">
      <w:pPr>
        <w:pStyle w:val="Annex4"/>
      </w:pPr>
      <w:r>
        <w:t>Selection of cryptographic algorithm for OTAR and key verification</w:t>
      </w:r>
    </w:p>
    <w:p w14:paraId="376B89C2" w14:textId="5F68C297" w:rsidR="001B06B3" w:rsidRDefault="001B06B3" w:rsidP="001B06B3">
      <w:r>
        <w:t>The cryptographic algorithm is selected from the CCSDS Standar</w:t>
      </w:r>
      <w:r w:rsidR="00693465">
        <w:t>d on Cryptographic Algorithms [</w:t>
      </w:r>
      <w:commentRangeStart w:id="1010"/>
      <w:r w:rsidR="00693465">
        <w:t>12</w:t>
      </w:r>
      <w:commentRangeEnd w:id="1010"/>
      <w:r w:rsidR="00693465">
        <w:rPr>
          <w:rStyle w:val="Marquedecommentaire"/>
        </w:rPr>
        <w:commentReference w:id="1010"/>
      </w:r>
      <w:r>
        <w:t>], in particular from the recommended algorithms for Authenticated Encryption. Therefore, the AES-GCM is the recommended algorithm for the OTAR and key verification operations which requires authentication and encryption of the uploaded keys.</w:t>
      </w:r>
    </w:p>
    <w:p w14:paraId="33909CC9" w14:textId="40E30DCF" w:rsidR="001B06B3" w:rsidRDefault="001B06B3" w:rsidP="001B06B3">
      <w:r>
        <w:lastRenderedPageBreak/>
        <w:t xml:space="preserve">Recent cryptographic research on AES-GCM has identified a weakness concerning certain </w:t>
      </w:r>
      <w:proofErr w:type="gramStart"/>
      <w:r>
        <w:t>keys  [</w:t>
      </w:r>
      <w:proofErr w:type="gramEnd"/>
      <w:r w:rsidR="00863B30">
        <w:t>1</w:t>
      </w:r>
      <w:r w:rsidR="0022548C">
        <w:t>6</w:t>
      </w:r>
      <w:r w:rsidR="00863B30">
        <w:t>,1</w:t>
      </w:r>
      <w:r w:rsidR="0022548C">
        <w:t>7]</w:t>
      </w:r>
      <w:r>
        <w:t>. The user is invited to carefully consider the key generation and selection process in order to avoid the use of ‘weak’ keys.</w:t>
      </w:r>
    </w:p>
    <w:p w14:paraId="4DDBA588" w14:textId="77777777" w:rsidR="001B06B3" w:rsidRDefault="001B06B3" w:rsidP="001B06B3">
      <w:pPr>
        <w:pStyle w:val="Annex4"/>
      </w:pPr>
      <w:r>
        <w:t>Design of Cryptographic Algorithm Parameters: MAC and key lengths</w:t>
      </w:r>
    </w:p>
    <w:p w14:paraId="7E6A3C6D" w14:textId="77777777" w:rsidR="001B06B3" w:rsidRPr="00F3630B" w:rsidRDefault="001B06B3" w:rsidP="001B06B3">
      <w:r w:rsidRPr="00F3630B">
        <w:t>With the selection of AES-GCM, the selection of M</w:t>
      </w:r>
      <w:r>
        <w:t>AC and key length is as follows:</w:t>
      </w:r>
    </w:p>
    <w:p w14:paraId="4C9D22A0" w14:textId="1DABEB2D" w:rsidR="001B06B3" w:rsidRPr="00F3630B" w:rsidRDefault="001B06B3" w:rsidP="001B06B3">
      <w:pPr>
        <w:numPr>
          <w:ilvl w:val="0"/>
          <w:numId w:val="35"/>
        </w:numPr>
      </w:pPr>
      <w:r w:rsidRPr="00F3630B">
        <w:t>The MAC length is automatically set to 128 bi</w:t>
      </w:r>
      <w:r>
        <w:t xml:space="preserve">ts, which is the maximum possible </w:t>
      </w:r>
      <w:r w:rsidRPr="00F3630B">
        <w:t>value. This value is considered sufficiently secure for civilian missions as justified by the security ana</w:t>
      </w:r>
      <w:r>
        <w:t>lysis in</w:t>
      </w:r>
      <w:r w:rsidRPr="00F3630B">
        <w:t xml:space="preserve"> A2.3</w:t>
      </w:r>
      <w:r>
        <w:t xml:space="preserve"> of reference [</w:t>
      </w:r>
      <w:commentRangeStart w:id="1011"/>
      <w:r w:rsidR="00863B30">
        <w:t>10</w:t>
      </w:r>
      <w:commentRangeEnd w:id="1011"/>
      <w:r w:rsidR="00863B30">
        <w:rPr>
          <w:rStyle w:val="Marquedecommentaire"/>
        </w:rPr>
        <w:commentReference w:id="1011"/>
      </w:r>
      <w:r>
        <w:t>]</w:t>
      </w:r>
      <w:r w:rsidRPr="00F3630B">
        <w:t>.</w:t>
      </w:r>
    </w:p>
    <w:p w14:paraId="434625DF" w14:textId="23D3A78D" w:rsidR="001B06B3" w:rsidRDefault="001B06B3" w:rsidP="001B06B3">
      <w:pPr>
        <w:numPr>
          <w:ilvl w:val="0"/>
          <w:numId w:val="35"/>
        </w:numPr>
      </w:pPr>
      <w:r w:rsidRPr="00F3630B">
        <w:t xml:space="preserve">The key length is limited to three possible values: 128, </w:t>
      </w:r>
      <w:r>
        <w:t>192 and 256 bits. A value of 128</w:t>
      </w:r>
      <w:r w:rsidRPr="00F3630B">
        <w:t xml:space="preserve"> bits is considered sufficient for civilian missions as justified by the security analysis </w:t>
      </w:r>
      <w:r>
        <w:t>in</w:t>
      </w:r>
      <w:r w:rsidRPr="00F3630B">
        <w:t xml:space="preserve"> A2.3</w:t>
      </w:r>
      <w:r>
        <w:t xml:space="preserve"> of reference [</w:t>
      </w:r>
      <w:commentRangeStart w:id="1012"/>
      <w:r w:rsidR="00863B30">
        <w:t>10</w:t>
      </w:r>
      <w:commentRangeEnd w:id="1012"/>
      <w:r w:rsidR="00863B30">
        <w:rPr>
          <w:rStyle w:val="Marquedecommentaire"/>
        </w:rPr>
        <w:commentReference w:id="1012"/>
      </w:r>
      <w:r>
        <w:t>] but a margin on key length is necessary to anticipate the threat of quantum computers. This leads to a selection of a 256-bit key for the SDLS Extended Procedures.</w:t>
      </w:r>
      <w:ins w:id="1013" w:author="Moury Gilles" w:date="2021-11-08T18:04:00Z">
        <w:r w:rsidR="00BF5860">
          <w:t xml:space="preserve"> </w:t>
        </w:r>
      </w:ins>
    </w:p>
    <w:p w14:paraId="7527BC5E" w14:textId="77777777" w:rsidR="001B06B3" w:rsidRDefault="001B06B3" w:rsidP="001B06B3">
      <w:pPr>
        <w:pStyle w:val="Annex4"/>
      </w:pPr>
      <w:r>
        <w:t>IV Construction</w:t>
      </w:r>
    </w:p>
    <w:p w14:paraId="1072529E" w14:textId="70A8F228" w:rsidR="001B06B3" w:rsidRDefault="001B06B3" w:rsidP="001B06B3">
      <w:r>
        <w:t>AES-GCM requires an Initialization Vector. There are too specified approaches to construct an IV for AES-GCM (see section 8.2 of [</w:t>
      </w:r>
      <w:commentRangeStart w:id="1014"/>
      <w:r w:rsidR="00863B30">
        <w:t>1</w:t>
      </w:r>
      <w:r w:rsidR="0022548C">
        <w:t>5</w:t>
      </w:r>
      <w:commentRangeEnd w:id="1014"/>
      <w:r w:rsidR="0022548C">
        <w:rPr>
          <w:rStyle w:val="Marquedecommentaire"/>
        </w:rPr>
        <w:commentReference w:id="1014"/>
      </w:r>
      <w:r w:rsidR="0022548C">
        <w:t>]</w:t>
      </w:r>
      <w:r>
        <w:t>). The recommended construction is the following: deterministic with 96 bits in total length.</w:t>
      </w:r>
    </w:p>
    <w:p w14:paraId="0CD8439B" w14:textId="7B6C8FB5" w:rsidR="001B06B3" w:rsidRDefault="001B06B3" w:rsidP="001B06B3">
      <w:r>
        <w:t xml:space="preserve">To maintain security, it is essential to avoid a repetition of the IV with the same cryptographic key. Failure to meet this requirement will imply a security leakage. Further details can found in </w:t>
      </w:r>
      <w:commentRangeStart w:id="1015"/>
      <w:r>
        <w:t>[</w:t>
      </w:r>
      <w:r w:rsidR="00863B30">
        <w:t>1</w:t>
      </w:r>
      <w:r w:rsidR="0022548C">
        <w:t>5</w:t>
      </w:r>
      <w:commentRangeEnd w:id="1015"/>
      <w:r w:rsidR="0022548C">
        <w:rPr>
          <w:rStyle w:val="Marquedecommentaire"/>
        </w:rPr>
        <w:commentReference w:id="1015"/>
      </w:r>
      <w:r w:rsidR="0022548C">
        <w:t>]</w:t>
      </w:r>
      <w:r>
        <w:t>.</w:t>
      </w:r>
    </w:p>
    <w:p w14:paraId="5FA63A5E" w14:textId="77777777" w:rsidR="001B06B3" w:rsidRDefault="001B06B3" w:rsidP="001B06B3">
      <w:pPr>
        <w:pStyle w:val="Annex2"/>
        <w:numPr>
          <w:ilvl w:val="2"/>
          <w:numId w:val="24"/>
        </w:numPr>
      </w:pPr>
      <w:r>
        <w:t>Key management services parameters</w:t>
      </w:r>
    </w:p>
    <w:p w14:paraId="071A16AC" w14:textId="77777777" w:rsidR="001B06B3" w:rsidRDefault="001B06B3" w:rsidP="001B06B3">
      <w:pPr>
        <w:pStyle w:val="Annex4"/>
      </w:pPr>
      <w:r>
        <w:t>OTAR</w:t>
      </w:r>
    </w:p>
    <w:p w14:paraId="0EE474E4" w14:textId="77777777" w:rsidR="001B06B3" w:rsidRDefault="001B06B3" w:rsidP="001B06B3">
      <w:r w:rsidRPr="00F83A59">
        <w:t>The format of the OTAR com</w:t>
      </w:r>
      <w:r>
        <w:t>mand PDU is shown in Figure A-1</w:t>
      </w:r>
    </w:p>
    <w:p w14:paraId="6D650F57" w14:textId="77777777" w:rsidR="001B06B3" w:rsidRDefault="001B06B3" w:rsidP="001B06B3">
      <w:r>
        <w:rPr>
          <w:noProof/>
          <w:lang w:val="fr-FR" w:eastAsia="fr-FR"/>
        </w:rPr>
        <w:drawing>
          <wp:inline distT="0" distB="0" distL="0" distR="0" wp14:anchorId="0DB93217" wp14:editId="14C35933">
            <wp:extent cx="5715000" cy="1426845"/>
            <wp:effectExtent l="0" t="0" r="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emf"/>
                    <pic:cNvPicPr/>
                  </pic:nvPicPr>
                  <pic:blipFill>
                    <a:blip r:embed="rId42">
                      <a:extLst>
                        <a:ext uri="{28A0092B-C50C-407E-A947-70E740481C1C}">
                          <a14:useLocalDpi xmlns:a14="http://schemas.microsoft.com/office/drawing/2010/main" val="0"/>
                        </a:ext>
                      </a:extLst>
                    </a:blip>
                    <a:stretch>
                      <a:fillRect/>
                    </a:stretch>
                  </pic:blipFill>
                  <pic:spPr>
                    <a:xfrm>
                      <a:off x="0" y="0"/>
                      <a:ext cx="5715000" cy="1426845"/>
                    </a:xfrm>
                    <a:prstGeom prst="rect">
                      <a:avLst/>
                    </a:prstGeom>
                  </pic:spPr>
                </pic:pic>
              </a:graphicData>
            </a:graphic>
          </wp:inline>
        </w:drawing>
      </w:r>
    </w:p>
    <w:p w14:paraId="590A6581" w14:textId="77777777" w:rsidR="001B06B3" w:rsidRDefault="001B06B3" w:rsidP="001B06B3">
      <w:pPr>
        <w:jc w:val="center"/>
      </w:pPr>
      <w:r>
        <w:t>Figure A-1</w:t>
      </w:r>
      <w:r w:rsidRPr="00F83A59">
        <w:t>: OTAR Command PDU</w:t>
      </w:r>
    </w:p>
    <w:p w14:paraId="7EE4EB16" w14:textId="77777777" w:rsidR="001B06B3" w:rsidRPr="00824F89" w:rsidRDefault="001B06B3" w:rsidP="001B06B3">
      <w:r w:rsidRPr="00824F89">
        <w:t>The baseline impleme</w:t>
      </w:r>
      <w:r>
        <w:t>ntation configuration selected</w:t>
      </w:r>
      <w:r w:rsidRPr="00824F89">
        <w:t xml:space="preserve"> for OTAR procedure</w:t>
      </w:r>
      <w:r>
        <w:t xml:space="preserve"> </w:t>
      </w:r>
      <w:r w:rsidRPr="00824F89">
        <w:t>operation is:</w:t>
      </w:r>
    </w:p>
    <w:p w14:paraId="2F1BBA68" w14:textId="77777777" w:rsidR="001B06B3" w:rsidRPr="00824F89" w:rsidRDefault="001B06B3" w:rsidP="001B06B3">
      <w:pPr>
        <w:pStyle w:val="Liste"/>
        <w:numPr>
          <w:ilvl w:val="0"/>
          <w:numId w:val="118"/>
        </w:numPr>
      </w:pPr>
      <w:r w:rsidRPr="00824F89">
        <w:lastRenderedPageBreak/>
        <w:t>The Master Key ID field of the OTAR Command PDU shal</w:t>
      </w:r>
      <w:r>
        <w:t>l have a size of 16 bit.</w:t>
      </w:r>
      <w:r>
        <w:br/>
      </w:r>
      <w:r>
        <w:br/>
      </w:r>
      <w:r w:rsidRPr="00824F89">
        <w:t>It is up to the implementer to decide if master keys are assigned a special range from the total key ID range.</w:t>
      </w:r>
      <w:r>
        <w:t xml:space="preserve"> A 16 bit ID for Master Key &amp; session keys allows for 65.536 keys in total which is largely sufficient for most missions.</w:t>
      </w:r>
    </w:p>
    <w:p w14:paraId="55CAF4BB" w14:textId="77777777" w:rsidR="001B06B3" w:rsidRDefault="001B06B3" w:rsidP="001B06B3">
      <w:pPr>
        <w:pStyle w:val="Liste"/>
        <w:numPr>
          <w:ilvl w:val="0"/>
          <w:numId w:val="118"/>
        </w:numPr>
      </w:pPr>
      <w:r w:rsidRPr="00824F89">
        <w:t>The Initialization Vector field of the OTAR Command PDU shall have a size of 96 bit.</w:t>
      </w:r>
    </w:p>
    <w:p w14:paraId="661B98AD" w14:textId="77777777" w:rsidR="001B06B3" w:rsidRPr="00824F89" w:rsidRDefault="001B06B3" w:rsidP="001B06B3">
      <w:pPr>
        <w:pStyle w:val="Liste"/>
        <w:ind w:left="360" w:firstLine="0"/>
      </w:pPr>
      <w:r>
        <w:t>This size of 96 bit derives from the choice of AES-GCM as cryptographic algorithm for OTAR. See justification in A5.2.3.</w:t>
      </w:r>
    </w:p>
    <w:p w14:paraId="4BBD1085" w14:textId="77777777" w:rsidR="001B06B3" w:rsidRPr="00824F89" w:rsidRDefault="001B06B3" w:rsidP="001B06B3">
      <w:pPr>
        <w:pStyle w:val="Liste"/>
        <w:numPr>
          <w:ilvl w:val="0"/>
          <w:numId w:val="118"/>
        </w:numPr>
      </w:pPr>
      <w:r w:rsidRPr="00824F89">
        <w:t>Each Encrypted Key Block of the OTAR Comm</w:t>
      </w:r>
      <w:r>
        <w:t>and PDU shall have a size of 272</w:t>
      </w:r>
      <w:r w:rsidRPr="00824F89">
        <w:t xml:space="preserve"> bit, consisting of</w:t>
      </w:r>
    </w:p>
    <w:p w14:paraId="2F2F98D5" w14:textId="77777777" w:rsidR="001B06B3" w:rsidRPr="00824F89" w:rsidRDefault="001B06B3" w:rsidP="001B06B3">
      <w:pPr>
        <w:pStyle w:val="Liste"/>
        <w:numPr>
          <w:ilvl w:val="1"/>
          <w:numId w:val="117"/>
        </w:numPr>
      </w:pPr>
      <w:r w:rsidRPr="00824F89">
        <w:t>The Key ID fields shall have a size of 16 bit,</w:t>
      </w:r>
    </w:p>
    <w:p w14:paraId="5006E70A" w14:textId="77777777" w:rsidR="001B06B3" w:rsidRDefault="001B06B3" w:rsidP="001B06B3">
      <w:pPr>
        <w:pStyle w:val="Liste"/>
        <w:numPr>
          <w:ilvl w:val="1"/>
          <w:numId w:val="117"/>
        </w:numPr>
      </w:pPr>
      <w:r w:rsidRPr="00824F89">
        <w:t>The Session Key</w:t>
      </w:r>
      <w:r>
        <w:t xml:space="preserve"> fields shall have a size of 256</w:t>
      </w:r>
      <w:r w:rsidRPr="00824F89">
        <w:t xml:space="preserve"> bit,</w:t>
      </w:r>
    </w:p>
    <w:p w14:paraId="33DA454C" w14:textId="15A64516" w:rsidR="001B06B3" w:rsidRPr="00824F89" w:rsidRDefault="001B06B3" w:rsidP="001B06B3">
      <w:pPr>
        <w:pStyle w:val="Liste"/>
        <w:ind w:firstLine="0"/>
      </w:pPr>
      <w:r>
        <w:t>The size of Key ID and Session Key fields (respectively 16 and 256) derives from the settings of the SDLS baseline mode defined in Annex E of reference [</w:t>
      </w:r>
      <w:commentRangeStart w:id="1016"/>
      <w:r>
        <w:t>1</w:t>
      </w:r>
      <w:commentRangeEnd w:id="1016"/>
      <w:r w:rsidR="00863B30">
        <w:rPr>
          <w:rStyle w:val="Marquedecommentaire"/>
        </w:rPr>
        <w:commentReference w:id="1016"/>
      </w:r>
      <w:r>
        <w:t>] and justified in Annex A of [</w:t>
      </w:r>
      <w:commentRangeStart w:id="1017"/>
      <w:r w:rsidR="00863B30">
        <w:t>10</w:t>
      </w:r>
      <w:commentRangeEnd w:id="1017"/>
      <w:r w:rsidR="00863B30">
        <w:rPr>
          <w:rStyle w:val="Marquedecommentaire"/>
        </w:rPr>
        <w:commentReference w:id="1017"/>
      </w:r>
      <w:r>
        <w:t>].</w:t>
      </w:r>
    </w:p>
    <w:p w14:paraId="57A14635" w14:textId="77777777" w:rsidR="001B06B3" w:rsidRDefault="001B06B3" w:rsidP="001B06B3">
      <w:pPr>
        <w:pStyle w:val="Liste"/>
        <w:numPr>
          <w:ilvl w:val="0"/>
          <w:numId w:val="118"/>
        </w:numPr>
      </w:pPr>
      <w:r w:rsidRPr="00824F89">
        <w:t>The MAC field of the OTAR Command PDU shall have a size of 128 bit.</w:t>
      </w:r>
    </w:p>
    <w:p w14:paraId="610F31AC" w14:textId="77777777" w:rsidR="001B06B3" w:rsidRDefault="001B06B3" w:rsidP="001B06B3">
      <w:pPr>
        <w:pStyle w:val="Liste"/>
        <w:ind w:firstLine="0"/>
      </w:pPr>
      <w:r>
        <w:t>This size of 128 bit for the MAC derives from the choice of AES-GCM as cryptographic algorithm for OTAR. See justification in A5.2.2.</w:t>
      </w:r>
    </w:p>
    <w:p w14:paraId="1EF18C32" w14:textId="77777777" w:rsidR="001B06B3" w:rsidRPr="008343D9" w:rsidRDefault="001B06B3" w:rsidP="001B06B3">
      <w:pPr>
        <w:pStyle w:val="Liste"/>
        <w:numPr>
          <w:ilvl w:val="0"/>
          <w:numId w:val="118"/>
        </w:numPr>
      </w:pPr>
      <w:r w:rsidRPr="008343D9">
        <w:t>In baseline mode, OTAR Command PDU all</w:t>
      </w:r>
      <w:r>
        <w:t>ows for the transfer of up to 16</w:t>
      </w:r>
      <w:r w:rsidRPr="008343D9">
        <w:t xml:space="preserve"> session keys</w:t>
      </w:r>
      <w:r>
        <w:t xml:space="preserve"> (N&lt;=16</w:t>
      </w:r>
      <w:r w:rsidRPr="008343D9">
        <w:t>). This limitation while acceptable operationally, allows for the complete Command PDU to fit into one TC frame.</w:t>
      </w:r>
    </w:p>
    <w:p w14:paraId="339C258B" w14:textId="77777777" w:rsidR="001B06B3" w:rsidRDefault="001B06B3" w:rsidP="001B06B3">
      <w:pPr>
        <w:pStyle w:val="Liste"/>
        <w:ind w:firstLine="0"/>
      </w:pPr>
    </w:p>
    <w:p w14:paraId="08591500" w14:textId="77777777" w:rsidR="001B06B3" w:rsidRDefault="001B06B3" w:rsidP="001B06B3">
      <w:pPr>
        <w:pStyle w:val="Annex4"/>
      </w:pPr>
      <w:r>
        <w:t>Key Activation</w:t>
      </w:r>
    </w:p>
    <w:p w14:paraId="5C8749C2" w14:textId="77777777" w:rsidR="001B06B3" w:rsidRDefault="001B06B3" w:rsidP="001B06B3">
      <w:r>
        <w:t>The format of the Key Activation</w:t>
      </w:r>
      <w:r w:rsidRPr="00733CDC">
        <w:t xml:space="preserve"> command PDU is shown in </w:t>
      </w:r>
      <w:r>
        <w:t>Figure A-2</w:t>
      </w:r>
    </w:p>
    <w:p w14:paraId="4D25907C" w14:textId="77777777" w:rsidR="001B06B3" w:rsidRDefault="001B06B3" w:rsidP="001B06B3">
      <w:pPr>
        <w:jc w:val="center"/>
      </w:pPr>
      <w:r w:rsidRPr="00816568">
        <w:rPr>
          <w:noProof/>
          <w:lang w:val="fr-FR" w:eastAsia="fr-FR"/>
        </w:rPr>
        <w:drawing>
          <wp:inline distT="0" distB="0" distL="0" distR="0" wp14:anchorId="2541BFE3" wp14:editId="666B3071">
            <wp:extent cx="4333875" cy="11620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33875" cy="1162050"/>
                    </a:xfrm>
                    <a:prstGeom prst="rect">
                      <a:avLst/>
                    </a:prstGeom>
                    <a:noFill/>
                    <a:ln>
                      <a:noFill/>
                    </a:ln>
                  </pic:spPr>
                </pic:pic>
              </a:graphicData>
            </a:graphic>
          </wp:inline>
        </w:drawing>
      </w:r>
    </w:p>
    <w:p w14:paraId="3524CC4D" w14:textId="77777777" w:rsidR="001B06B3" w:rsidRDefault="001B06B3" w:rsidP="001B06B3">
      <w:pPr>
        <w:jc w:val="center"/>
      </w:pPr>
      <w:r>
        <w:t>Figure A-2</w:t>
      </w:r>
      <w:r w:rsidRPr="00AD29F6">
        <w:t>:  Key Activation Command PDU</w:t>
      </w:r>
    </w:p>
    <w:p w14:paraId="5FBE64FC" w14:textId="77777777" w:rsidR="001B06B3" w:rsidRDefault="001B06B3" w:rsidP="001B06B3">
      <w:pPr>
        <w:pStyle w:val="Liste"/>
        <w:numPr>
          <w:ilvl w:val="0"/>
          <w:numId w:val="119"/>
        </w:numPr>
      </w:pPr>
      <w:r>
        <w:t>In baseline mode, Key ID length is 16 bit which allows for 65.536 keys in total (Session Keys + Master Keys) which is largely sufficient for most missions, especially with the possibility to upload new keys in flight with OTAR procedure.</w:t>
      </w:r>
    </w:p>
    <w:p w14:paraId="26350E89" w14:textId="77777777" w:rsidR="001B06B3" w:rsidRDefault="001B06B3" w:rsidP="001B06B3">
      <w:pPr>
        <w:pStyle w:val="Liste"/>
        <w:numPr>
          <w:ilvl w:val="0"/>
          <w:numId w:val="119"/>
        </w:numPr>
      </w:pPr>
      <w:r>
        <w:lastRenderedPageBreak/>
        <w:t>Baseline mode allows for up to 32 keys to be activated with a single Command PDU (N&lt;=32). This limit is coherent with OTAR procedure and acceptable operationally.</w:t>
      </w:r>
    </w:p>
    <w:p w14:paraId="5C7B6254" w14:textId="77777777" w:rsidR="001B06B3" w:rsidRDefault="001B06B3" w:rsidP="001B06B3">
      <w:pPr>
        <w:pStyle w:val="Liste"/>
      </w:pPr>
    </w:p>
    <w:p w14:paraId="04781214" w14:textId="77777777" w:rsidR="001B06B3" w:rsidRDefault="001B06B3" w:rsidP="001B06B3">
      <w:pPr>
        <w:pStyle w:val="Annex4"/>
      </w:pPr>
      <w:r>
        <w:t>Key Deactivation</w:t>
      </w:r>
    </w:p>
    <w:p w14:paraId="0D5A296A" w14:textId="77777777" w:rsidR="001B06B3" w:rsidRDefault="001B06B3" w:rsidP="001B06B3">
      <w:r>
        <w:t>Same parameters as Key Activation command PDU. See A5.3.2</w:t>
      </w:r>
    </w:p>
    <w:p w14:paraId="56F3780F" w14:textId="77777777" w:rsidR="001B06B3" w:rsidRDefault="001B06B3" w:rsidP="001B06B3"/>
    <w:p w14:paraId="5551CC43" w14:textId="77777777" w:rsidR="001B06B3" w:rsidRDefault="001B06B3" w:rsidP="001B06B3">
      <w:pPr>
        <w:pStyle w:val="Annex4"/>
      </w:pPr>
      <w:r>
        <w:t>Key Verification</w:t>
      </w:r>
    </w:p>
    <w:p w14:paraId="3E1606FF" w14:textId="77777777" w:rsidR="001B06B3" w:rsidRDefault="001B06B3" w:rsidP="001B06B3">
      <w:r>
        <w:t>The format of the Key Verification</w:t>
      </w:r>
      <w:r w:rsidRPr="00733CDC">
        <w:t xml:space="preserve"> command PDU is shown in </w:t>
      </w:r>
      <w:r>
        <w:t>Figure A-3</w:t>
      </w:r>
    </w:p>
    <w:p w14:paraId="6E174A9D" w14:textId="77777777" w:rsidR="001B06B3" w:rsidRDefault="001B06B3" w:rsidP="001B06B3">
      <w:pPr>
        <w:jc w:val="center"/>
      </w:pPr>
      <w:r>
        <w:rPr>
          <w:noProof/>
          <w:lang w:val="fr-FR" w:eastAsia="fr-FR"/>
        </w:rPr>
        <w:drawing>
          <wp:inline distT="0" distB="0" distL="0" distR="0" wp14:anchorId="392E5C1B" wp14:editId="429057B8">
            <wp:extent cx="5400675" cy="1438275"/>
            <wp:effectExtent l="0" t="0" r="9525" b="0"/>
            <wp:docPr id="14" name="Image 14"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S Extended Procedures Red 1v5 CTB"/>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675" cy="1438275"/>
                    </a:xfrm>
                    <a:prstGeom prst="rect">
                      <a:avLst/>
                    </a:prstGeom>
                    <a:noFill/>
                    <a:ln>
                      <a:noFill/>
                    </a:ln>
                  </pic:spPr>
                </pic:pic>
              </a:graphicData>
            </a:graphic>
          </wp:inline>
        </w:drawing>
      </w:r>
    </w:p>
    <w:p w14:paraId="0E964B0B" w14:textId="77777777" w:rsidR="001B06B3" w:rsidRDefault="001B06B3" w:rsidP="001B06B3">
      <w:pPr>
        <w:jc w:val="center"/>
      </w:pPr>
      <w:r>
        <w:t>Figure A-3:  Key Verification</w:t>
      </w:r>
      <w:r w:rsidRPr="00AD29F6">
        <w:t xml:space="preserve"> Command PDU</w:t>
      </w:r>
    </w:p>
    <w:p w14:paraId="36C9AEF4" w14:textId="77777777" w:rsidR="001B06B3" w:rsidRDefault="001B06B3" w:rsidP="001B06B3">
      <w:pPr>
        <w:pStyle w:val="Liste"/>
        <w:numPr>
          <w:ilvl w:val="0"/>
          <w:numId w:val="120"/>
        </w:numPr>
      </w:pPr>
      <w:r>
        <w:t>In baseline mode, Key ID length is 16 bit which allows for 65.536 keys in total (Session Keys + Master Keys) which is largely sufficient for most missions, especially with the possibility to upload new keys in flight with OTAR procedure.</w:t>
      </w:r>
    </w:p>
    <w:p w14:paraId="724984D4" w14:textId="77777777" w:rsidR="001B06B3" w:rsidRDefault="001B06B3" w:rsidP="001B06B3">
      <w:pPr>
        <w:pStyle w:val="Liste"/>
        <w:numPr>
          <w:ilvl w:val="0"/>
          <w:numId w:val="120"/>
        </w:numPr>
      </w:pPr>
      <w:r>
        <w:t>Challenge size is 128 bits which is coherent with the algorithm selected for key verification which is AES-GCM operating on 128-bit blocks. Challenge should be a pure random pattern to avoid clear-cipher text attacks, the potential attacker being able to intercept both the challenge (clear text) in the command PDU and the encrypted challenge (in the reply PDU), even though AES-GCM has no known vulnerability to clear-cipher text attacks.</w:t>
      </w:r>
    </w:p>
    <w:p w14:paraId="0979B015" w14:textId="77777777" w:rsidR="001B06B3" w:rsidRDefault="001B06B3" w:rsidP="001B06B3">
      <w:pPr>
        <w:pStyle w:val="Liste"/>
        <w:numPr>
          <w:ilvl w:val="0"/>
          <w:numId w:val="120"/>
        </w:numPr>
      </w:pPr>
      <w:r>
        <w:t>Baseline mode allows for up to 32 keys to be verified with a single Command PDU (N&lt;=32). This limit is coherent with OTAR procedure and acceptable operationally.</w:t>
      </w:r>
    </w:p>
    <w:p w14:paraId="1C64BADF" w14:textId="77777777" w:rsidR="001B06B3" w:rsidRDefault="001B06B3" w:rsidP="001B06B3">
      <w:pPr>
        <w:pStyle w:val="Liste"/>
      </w:pPr>
    </w:p>
    <w:p w14:paraId="5F61BB0D" w14:textId="77777777" w:rsidR="001B06B3" w:rsidRDefault="001B06B3" w:rsidP="001B06B3">
      <w:r>
        <w:t>The format of the Key Verification reply</w:t>
      </w:r>
      <w:r w:rsidRPr="00733CDC">
        <w:t xml:space="preserve"> PDU is shown in </w:t>
      </w:r>
      <w:r>
        <w:t xml:space="preserve">Figure </w:t>
      </w:r>
      <w:commentRangeStart w:id="1018"/>
      <w:r>
        <w:t>A-4</w:t>
      </w:r>
      <w:commentRangeEnd w:id="1018"/>
      <w:r w:rsidR="00E341AF">
        <w:rPr>
          <w:rStyle w:val="Marquedecommentaire"/>
        </w:rPr>
        <w:commentReference w:id="1018"/>
      </w:r>
    </w:p>
    <w:p w14:paraId="4351CAD9" w14:textId="761D01DA" w:rsidR="001B06B3" w:rsidRDefault="0036575A" w:rsidP="001B06B3">
      <w:pPr>
        <w:jc w:val="center"/>
      </w:pPr>
      <w:ins w:id="1019" w:author="Moury Gilles" w:date="2022-05-09T19:10:00Z">
        <w:r w:rsidRPr="00BD311E">
          <w:rPr>
            <w:noProof/>
            <w:lang w:val="fr-FR" w:eastAsia="fr-FR"/>
          </w:rPr>
          <w:lastRenderedPageBreak/>
          <w:drawing>
            <wp:inline distT="0" distB="0" distL="0" distR="0" wp14:anchorId="701A178A" wp14:editId="176418ED">
              <wp:extent cx="5691505" cy="1119505"/>
              <wp:effectExtent l="0" t="0" r="4445" b="444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91505" cy="1119505"/>
                      </a:xfrm>
                      <a:prstGeom prst="rect">
                        <a:avLst/>
                      </a:prstGeom>
                      <a:noFill/>
                      <a:ln>
                        <a:noFill/>
                      </a:ln>
                    </pic:spPr>
                  </pic:pic>
                </a:graphicData>
              </a:graphic>
            </wp:inline>
          </w:drawing>
        </w:r>
      </w:ins>
      <w:r w:rsidR="001B06B3">
        <w:rPr>
          <w:noProof/>
          <w:lang w:val="fr-FR" w:eastAsia="fr-FR"/>
        </w:rPr>
        <w:drawing>
          <wp:inline distT="0" distB="0" distL="0" distR="0" wp14:anchorId="3681F481" wp14:editId="328DB75B">
            <wp:extent cx="5467350" cy="1476375"/>
            <wp:effectExtent l="0" t="0" r="0" b="0"/>
            <wp:docPr id="29" name="Image 29"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LS Extended Procedures Red 1v5 CTB"/>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67350" cy="1476375"/>
                    </a:xfrm>
                    <a:prstGeom prst="rect">
                      <a:avLst/>
                    </a:prstGeom>
                    <a:noFill/>
                    <a:ln>
                      <a:noFill/>
                    </a:ln>
                  </pic:spPr>
                </pic:pic>
              </a:graphicData>
            </a:graphic>
          </wp:inline>
        </w:drawing>
      </w:r>
    </w:p>
    <w:p w14:paraId="33DFBA9A" w14:textId="77777777" w:rsidR="001B06B3" w:rsidRDefault="001B06B3" w:rsidP="001B06B3">
      <w:pPr>
        <w:jc w:val="center"/>
      </w:pPr>
      <w:r>
        <w:t xml:space="preserve">Figure </w:t>
      </w:r>
      <w:commentRangeStart w:id="1020"/>
      <w:r>
        <w:t>A-4</w:t>
      </w:r>
      <w:commentRangeEnd w:id="1020"/>
      <w:r w:rsidR="00E341AF">
        <w:rPr>
          <w:rStyle w:val="Marquedecommentaire"/>
        </w:rPr>
        <w:commentReference w:id="1020"/>
      </w:r>
      <w:r>
        <w:t>:  Key Verification Reply</w:t>
      </w:r>
      <w:r w:rsidRPr="00AD29F6">
        <w:t xml:space="preserve"> PDU</w:t>
      </w:r>
    </w:p>
    <w:p w14:paraId="290682A2" w14:textId="77777777" w:rsidR="001B06B3" w:rsidRDefault="001B06B3" w:rsidP="001B06B3">
      <w:pPr>
        <w:pStyle w:val="Liste"/>
        <w:numPr>
          <w:ilvl w:val="0"/>
          <w:numId w:val="121"/>
        </w:numPr>
      </w:pPr>
      <w:r>
        <w:t>In baseline mode, Key ID length is 16 bit which allows for 65.536 keys in total (Session Keys + Master Keys) which is largely sufficient for most missions, especially with the possibility to upload new keys in flight with OTAR procedure.</w:t>
      </w:r>
    </w:p>
    <w:p w14:paraId="79CE4EC6" w14:textId="42568AC8" w:rsidR="001B06B3" w:rsidRDefault="001B06B3" w:rsidP="001B06B3">
      <w:pPr>
        <w:pStyle w:val="Liste"/>
        <w:numPr>
          <w:ilvl w:val="0"/>
          <w:numId w:val="121"/>
        </w:numPr>
      </w:pPr>
      <w:r w:rsidRPr="00824F89">
        <w:t xml:space="preserve">The Initialization </w:t>
      </w:r>
      <w:r w:rsidR="00ED6D9C">
        <w:t>Vector field of the Key Verification Reply</w:t>
      </w:r>
      <w:r w:rsidRPr="00824F89">
        <w:t xml:space="preserve"> PDU shall have a size of 96 bit.</w:t>
      </w:r>
    </w:p>
    <w:p w14:paraId="7AB0FE88" w14:textId="77777777" w:rsidR="001B06B3" w:rsidRDefault="001B06B3" w:rsidP="001B06B3">
      <w:pPr>
        <w:pStyle w:val="Liste"/>
        <w:ind w:left="360" w:firstLine="0"/>
      </w:pPr>
      <w:r>
        <w:t>This size of 96 bit derives from the choice of AES-GCM as cryptographic algorithm for key verification. See justification in A5.2.3.</w:t>
      </w:r>
    </w:p>
    <w:p w14:paraId="7321AA4E" w14:textId="4A094BAC" w:rsidR="001B06B3" w:rsidRDefault="001B06B3" w:rsidP="001B06B3">
      <w:pPr>
        <w:pStyle w:val="Liste"/>
        <w:numPr>
          <w:ilvl w:val="0"/>
          <w:numId w:val="121"/>
        </w:numPr>
      </w:pPr>
      <w:r>
        <w:t xml:space="preserve">Encrypted challenge size is 128 bits which is coherent with the algorithm selected for key verification which is AES-GCM operating on 128-bit blocks. The encrypted challenge enables the initiator to check the integrity of each of the keys loaded through the OTAR procedure. AES-GCM has no known vulnerability to clear &amp; cipher text attacks at this current time. Therefore, it is acceptable to transmit </w:t>
      </w:r>
      <w:r w:rsidR="00ED6D9C">
        <w:t xml:space="preserve">unencrypted </w:t>
      </w:r>
      <w:r>
        <w:t>between initiator and recipient both challenge and encrypted challenge.</w:t>
      </w:r>
    </w:p>
    <w:p w14:paraId="6D8F58C3" w14:textId="28C74960" w:rsidR="001B06B3" w:rsidRDefault="0036575A" w:rsidP="001B06B3">
      <w:pPr>
        <w:pStyle w:val="Liste"/>
        <w:numPr>
          <w:ilvl w:val="0"/>
          <w:numId w:val="121"/>
        </w:numPr>
      </w:pPr>
      <w:ins w:id="1021" w:author="Moury Gilles" w:date="2022-05-09T19:08:00Z">
        <w:r>
          <w:t xml:space="preserve">Challenge </w:t>
        </w:r>
      </w:ins>
      <w:r w:rsidR="001B06B3">
        <w:t>MAC is 128-bit coherent with AES-GCM.</w:t>
      </w:r>
    </w:p>
    <w:p w14:paraId="2F4D165E" w14:textId="77777777" w:rsidR="001B06B3" w:rsidRDefault="001B06B3" w:rsidP="001B06B3">
      <w:pPr>
        <w:pStyle w:val="Liste"/>
        <w:numPr>
          <w:ilvl w:val="0"/>
          <w:numId w:val="121"/>
        </w:numPr>
      </w:pPr>
      <w:r>
        <w:t>Baseline mode allows for up to 32 keys to be verified with a single Command PDU (N&lt;=32).</w:t>
      </w:r>
    </w:p>
    <w:p w14:paraId="3B5FF2C9" w14:textId="77777777" w:rsidR="001B06B3" w:rsidRDefault="001B06B3" w:rsidP="001B06B3">
      <w:pPr>
        <w:pStyle w:val="Liste"/>
        <w:numPr>
          <w:ilvl w:val="0"/>
          <w:numId w:val="121"/>
        </w:numPr>
      </w:pPr>
      <w:r>
        <w:t>Before verifying a key, this key needs to be activated which starts its operational lifetime.</w:t>
      </w:r>
    </w:p>
    <w:p w14:paraId="6AF1CC4E" w14:textId="77777777" w:rsidR="001B06B3" w:rsidRDefault="001B06B3" w:rsidP="001B06B3">
      <w:pPr>
        <w:pStyle w:val="Liste"/>
      </w:pPr>
    </w:p>
    <w:p w14:paraId="5937AA85" w14:textId="77777777" w:rsidR="001B06B3" w:rsidRDefault="001B06B3" w:rsidP="001B06B3">
      <w:pPr>
        <w:pStyle w:val="Annex2"/>
        <w:numPr>
          <w:ilvl w:val="2"/>
          <w:numId w:val="24"/>
        </w:numPr>
      </w:pPr>
      <w:r>
        <w:t>Security association management service parameters</w:t>
      </w:r>
    </w:p>
    <w:p w14:paraId="47959698" w14:textId="0560D1F3" w:rsidR="001B06B3" w:rsidRDefault="001B06B3" w:rsidP="001B06B3">
      <w:r>
        <w:t xml:space="preserve">Baseline mode </w:t>
      </w:r>
      <w:r w:rsidR="00ED6D9C">
        <w:t>of extended procedures retains six</w:t>
      </w:r>
      <w:r>
        <w:t xml:space="preserve"> SA Management </w:t>
      </w:r>
      <w:proofErr w:type="gramStart"/>
      <w:r>
        <w:t>procedures :</w:t>
      </w:r>
      <w:proofErr w:type="gramEnd"/>
      <w:r>
        <w:t xml:space="preserve"> Start SA, Stop SA, Rekey SA, Expire SA, Set ARSN, Read ARSN. Create SA, Delete SA, Set ARSN Window and SA Status Request are not selected for baseline mode for the following reasons:</w:t>
      </w:r>
    </w:p>
    <w:p w14:paraId="50BF1CBC" w14:textId="77777777" w:rsidR="001B06B3" w:rsidRDefault="001B06B3" w:rsidP="001B06B3">
      <w:pPr>
        <w:pStyle w:val="Paragraphedeliste"/>
        <w:numPr>
          <w:ilvl w:val="0"/>
          <w:numId w:val="123"/>
        </w:numPr>
      </w:pPr>
      <w:r>
        <w:lastRenderedPageBreak/>
        <w:t>In most missions, there is no need to create or to delete an SA in flight. All SAs needed for the mission duration are preloaded on-board. Up to 65.536 SAs can be loaded onboard before launch which is largely sufficient to cover the lifetime.</w:t>
      </w:r>
    </w:p>
    <w:p w14:paraId="4EBE3821" w14:textId="77777777" w:rsidR="001B06B3" w:rsidRDefault="001B06B3" w:rsidP="001B06B3">
      <w:pPr>
        <w:pStyle w:val="Paragraphedeliste"/>
        <w:numPr>
          <w:ilvl w:val="0"/>
          <w:numId w:val="123"/>
        </w:numPr>
      </w:pPr>
      <w:r>
        <w:t xml:space="preserve">The ARSN Window can be selected statically for the mission. Most missions will select </w:t>
      </w:r>
      <w:bookmarkStart w:id="1022" w:name="_GoBack"/>
      <w:bookmarkEnd w:id="1022"/>
      <w:r>
        <w:t>a window of maximum size allowing any up counting ARSN. This protects against replay while allowing for any type of gaps in the reception of frames at the recipient.</w:t>
      </w:r>
    </w:p>
    <w:p w14:paraId="727C300A" w14:textId="21AF78D9" w:rsidR="001B06B3" w:rsidRDefault="001B06B3" w:rsidP="001B06B3">
      <w:pPr>
        <w:pStyle w:val="Paragraphedeliste"/>
        <w:numPr>
          <w:ilvl w:val="0"/>
          <w:numId w:val="123"/>
        </w:numPr>
      </w:pPr>
      <w:r>
        <w:t>SA Status Request: SA status can in most cases be managed from the ground.</w:t>
      </w:r>
    </w:p>
    <w:p w14:paraId="77B19D87" w14:textId="77777777" w:rsidR="003513F3" w:rsidRDefault="003513F3" w:rsidP="003513F3">
      <w:r>
        <w:t xml:space="preserve">Note on ARSN length:  The Rekey SA and Set ARSN procedures specified in the baseline mode allocate 96 bits to be able to carry an ARSN for any of the supported Space Link Protocols. </w:t>
      </w:r>
    </w:p>
    <w:p w14:paraId="73F536D5" w14:textId="77777777" w:rsidR="003513F3" w:rsidRDefault="003513F3" w:rsidP="003513F3">
      <w:pPr>
        <w:pStyle w:val="Liste"/>
        <w:numPr>
          <w:ilvl w:val="0"/>
          <w:numId w:val="114"/>
        </w:numPr>
      </w:pPr>
      <w:r>
        <w:t>As used in the baseline mode for TM, AOS, and USLP, the ARSN is 96 bits in length.</w:t>
      </w:r>
      <w:r w:rsidRPr="00604F62">
        <w:t xml:space="preserve"> </w:t>
      </w:r>
      <w:r>
        <w:t>Since the ARSN is identical to the IV for the baseline mode AES-GCM algorithm, executing this procedure also sets the IV.</w:t>
      </w:r>
    </w:p>
    <w:p w14:paraId="63BBD6D3" w14:textId="21456DB6" w:rsidR="003513F3" w:rsidRPr="002F0E79" w:rsidRDefault="003513F3">
      <w:pPr>
        <w:pStyle w:val="Paragraphedeliste"/>
        <w:numPr>
          <w:ilvl w:val="0"/>
          <w:numId w:val="114"/>
        </w:numPr>
        <w:pPrChange w:id="1023" w:author="Moury Gilles" w:date="2020-05-04T19:23:00Z">
          <w:pPr>
            <w:pStyle w:val="Paragraphedeliste"/>
            <w:numPr>
              <w:numId w:val="123"/>
            </w:numPr>
            <w:ind w:hanging="360"/>
          </w:pPr>
        </w:pPrChange>
      </w:pPr>
      <w:r>
        <w:t>As used in the baseline mode for TC, the ARSN is 32 bits in length.  If this ARSN field carries an ARSN for TC SAs, the left-most 64 bits are zeroed.</w:t>
      </w:r>
    </w:p>
    <w:p w14:paraId="214BD89C" w14:textId="77777777" w:rsidR="001B06B3" w:rsidRDefault="001B06B3" w:rsidP="001B06B3">
      <w:pPr>
        <w:pStyle w:val="Annex4"/>
      </w:pPr>
      <w:r>
        <w:t>Start SA</w:t>
      </w:r>
    </w:p>
    <w:p w14:paraId="75C19E94" w14:textId="77777777" w:rsidR="001B06B3" w:rsidRDefault="001B06B3" w:rsidP="001B06B3">
      <w:r>
        <w:t>The format of the Start SA</w:t>
      </w:r>
      <w:r w:rsidRPr="00F83A59">
        <w:t xml:space="preserve"> com</w:t>
      </w:r>
      <w:r>
        <w:t xml:space="preserve">mand PDU is shown in Figure </w:t>
      </w:r>
      <w:commentRangeStart w:id="1024"/>
      <w:r>
        <w:t>A-5</w:t>
      </w:r>
      <w:commentRangeEnd w:id="1024"/>
      <w:r w:rsidR="00E341AF">
        <w:rPr>
          <w:rStyle w:val="Marquedecommentaire"/>
        </w:rPr>
        <w:commentReference w:id="1024"/>
      </w:r>
    </w:p>
    <w:p w14:paraId="1FED7FAA" w14:textId="77777777" w:rsidR="001B06B3" w:rsidRDefault="001B06B3" w:rsidP="001B06B3">
      <w:r w:rsidRPr="00816568">
        <w:rPr>
          <w:noProof/>
          <w:lang w:val="fr-FR" w:eastAsia="fr-FR"/>
        </w:rPr>
        <w:drawing>
          <wp:inline distT="0" distB="0" distL="0" distR="0" wp14:anchorId="01BFE445" wp14:editId="39A4E61C">
            <wp:extent cx="5705475" cy="9715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754765CF" w14:textId="77777777" w:rsidR="001B06B3" w:rsidRDefault="001B06B3" w:rsidP="001B06B3">
      <w:pPr>
        <w:jc w:val="center"/>
      </w:pPr>
      <w:r>
        <w:t xml:space="preserve">Figure </w:t>
      </w:r>
      <w:commentRangeStart w:id="1025"/>
      <w:r>
        <w:t>A-5</w:t>
      </w:r>
      <w:commentRangeEnd w:id="1025"/>
      <w:r w:rsidR="00E341AF">
        <w:rPr>
          <w:rStyle w:val="Marquedecommentaire"/>
        </w:rPr>
        <w:commentReference w:id="1025"/>
      </w:r>
      <w:r>
        <w:t>: Start SA</w:t>
      </w:r>
      <w:r w:rsidRPr="00F83A59">
        <w:t xml:space="preserve"> Command PDU</w:t>
      </w:r>
    </w:p>
    <w:p w14:paraId="4F19BA39" w14:textId="77777777" w:rsidR="001B06B3" w:rsidRPr="00824F89" w:rsidRDefault="001B06B3" w:rsidP="001B06B3">
      <w:r w:rsidRPr="00824F89">
        <w:t>The baseline impleme</w:t>
      </w:r>
      <w:r>
        <w:t>ntation configuration selected for Start SA</w:t>
      </w:r>
      <w:r w:rsidRPr="00824F89">
        <w:t xml:space="preserve"> procedure</w:t>
      </w:r>
      <w:r>
        <w:t xml:space="preserve"> </w:t>
      </w:r>
      <w:r w:rsidRPr="00824F89">
        <w:t>operation is:</w:t>
      </w:r>
    </w:p>
    <w:p w14:paraId="2909F8A5" w14:textId="77777777" w:rsidR="001B06B3" w:rsidRPr="00824F89" w:rsidRDefault="001B06B3" w:rsidP="001B06B3">
      <w:pPr>
        <w:pStyle w:val="Liste"/>
        <w:numPr>
          <w:ilvl w:val="0"/>
          <w:numId w:val="122"/>
        </w:numPr>
        <w:jc w:val="left"/>
      </w:pPr>
      <w:r>
        <w:t>SPI field is 16 bits in length.</w:t>
      </w:r>
      <w:r>
        <w:br/>
      </w:r>
      <w:r>
        <w:br/>
        <w:t>It allows for 65.536 security associations in total which is largely sufficient for most missions.</w:t>
      </w:r>
    </w:p>
    <w:p w14:paraId="7E94A6E8" w14:textId="454FBDAE" w:rsidR="001B06B3" w:rsidRDefault="001C30D0" w:rsidP="001B06B3">
      <w:pPr>
        <w:pStyle w:val="Liste"/>
        <w:numPr>
          <w:ilvl w:val="0"/>
          <w:numId w:val="122"/>
        </w:numPr>
      </w:pPr>
      <w:r>
        <w:t>Each</w:t>
      </w:r>
      <w:r w:rsidR="001B06B3" w:rsidRPr="00824F89">
        <w:t xml:space="preserve"> </w:t>
      </w:r>
      <w:r>
        <w:t>GVCID/GMAPID can fit into a 32 bit length field</w:t>
      </w:r>
      <w:r w:rsidR="001B06B3" w:rsidRPr="00824F89">
        <w:t>.</w:t>
      </w:r>
      <w:r w:rsidR="001B06B3">
        <w:t xml:space="preserve"> Each GVCID/GMAPID listed is associated with the SA identified by the SPI.</w:t>
      </w:r>
      <w:r w:rsidR="0035135C">
        <w:t xml:space="preserve"> GVCID and GMAPID are specified in the relevant Space Data Link Protocol </w:t>
      </w:r>
      <w:r w:rsidR="0053006D">
        <w:t xml:space="preserve">(SDLP) </w:t>
      </w:r>
      <w:r w:rsidR="0035135C">
        <w:t>recommendation [4</w:t>
      </w:r>
      <w:proofErr w:type="gramStart"/>
      <w:r w:rsidR="0035135C">
        <w:t>][</w:t>
      </w:r>
      <w:proofErr w:type="gramEnd"/>
      <w:r w:rsidR="0035135C">
        <w:t>5][6][7] for the space data link protocol used on the space link</w:t>
      </w:r>
      <w:r w:rsidR="0053006D">
        <w:t xml:space="preserve"> associated with the SPI</w:t>
      </w:r>
      <w:r w:rsidR="0035135C">
        <w:t>. The GVCID is the concatenation of: GVCID = TFVN + SCID + VCID. GMAPID is the concatenation of: GMAPID = TFVN + SCID + VCID + MAPID. In all cases (whichever the SDLP used), GVCID and GMAPID can each be coded on</w:t>
      </w:r>
      <w:r w:rsidR="0053006D">
        <w:t xml:space="preserve"> less than</w:t>
      </w:r>
      <w:r w:rsidR="0035135C">
        <w:t xml:space="preserve"> 32 bits, the leftmost bits </w:t>
      </w:r>
      <w:r w:rsidR="0053006D">
        <w:t>being filled with “0” to complete the 32-bit field.</w:t>
      </w:r>
    </w:p>
    <w:p w14:paraId="1F2C8BA3" w14:textId="3F738D67" w:rsidR="0053006D" w:rsidRDefault="0053006D">
      <w:pPr>
        <w:pStyle w:val="Liste"/>
        <w:ind w:firstLine="0"/>
        <w:pPrChange w:id="1026" w:author="Moury Gilles" w:date="2020-05-04T17:48:00Z">
          <w:pPr>
            <w:pStyle w:val="Liste"/>
            <w:numPr>
              <w:numId w:val="122"/>
            </w:numPr>
          </w:pPr>
        </w:pPrChange>
      </w:pPr>
    </w:p>
    <w:p w14:paraId="4F047AC3" w14:textId="226C54FC" w:rsidR="0053006D" w:rsidRDefault="007C500D">
      <w:pPr>
        <w:pStyle w:val="Annex4"/>
        <w:pPrChange w:id="1027" w:author="Moury Gilles" w:date="2020-05-04T17:49:00Z">
          <w:pPr>
            <w:pStyle w:val="Liste"/>
            <w:numPr>
              <w:numId w:val="122"/>
            </w:numPr>
          </w:pPr>
        </w:pPrChange>
      </w:pPr>
      <w:r>
        <w:lastRenderedPageBreak/>
        <w:t>Rekey</w:t>
      </w:r>
      <w:r w:rsidR="0053006D">
        <w:t xml:space="preserve"> SA</w:t>
      </w:r>
    </w:p>
    <w:p w14:paraId="0C1A372C" w14:textId="1C7C56C2" w:rsidR="0053006D" w:rsidRDefault="003C22F4">
      <w:pPr>
        <w:pPrChange w:id="1028" w:author="Moury Gilles" w:date="2020-05-04T17:50:00Z">
          <w:pPr>
            <w:pStyle w:val="Liste"/>
            <w:numPr>
              <w:numId w:val="122"/>
            </w:numPr>
          </w:pPr>
        </w:pPrChange>
      </w:pPr>
      <w:r>
        <w:t xml:space="preserve">The format of the Rekey SA command PDU is shown in Figure </w:t>
      </w:r>
      <w:commentRangeStart w:id="1029"/>
      <w:r>
        <w:t>A-6</w:t>
      </w:r>
      <w:commentRangeEnd w:id="1029"/>
      <w:r w:rsidR="00E341AF">
        <w:rPr>
          <w:rStyle w:val="Marquedecommentaire"/>
        </w:rPr>
        <w:commentReference w:id="1029"/>
      </w:r>
    </w:p>
    <w:p w14:paraId="691905C0" w14:textId="0EAAB525" w:rsidR="003C22F4" w:rsidRDefault="003C22F4">
      <w:pPr>
        <w:pPrChange w:id="1030" w:author="Moury Gilles" w:date="2020-05-04T17:50:00Z">
          <w:pPr>
            <w:pStyle w:val="Liste"/>
            <w:numPr>
              <w:numId w:val="122"/>
            </w:numPr>
          </w:pPr>
        </w:pPrChange>
      </w:pPr>
      <w:r w:rsidRPr="00BD311E">
        <w:rPr>
          <w:noProof/>
          <w:lang w:val="fr-FR" w:eastAsia="fr-FR"/>
        </w:rPr>
        <w:drawing>
          <wp:inline distT="0" distB="0" distL="0" distR="0" wp14:anchorId="2720D21D" wp14:editId="3EFA6B61">
            <wp:extent cx="5306060" cy="879475"/>
            <wp:effectExtent l="0" t="0" r="889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06060" cy="879475"/>
                    </a:xfrm>
                    <a:prstGeom prst="rect">
                      <a:avLst/>
                    </a:prstGeom>
                    <a:noFill/>
                    <a:ln>
                      <a:noFill/>
                    </a:ln>
                  </pic:spPr>
                </pic:pic>
              </a:graphicData>
            </a:graphic>
          </wp:inline>
        </w:drawing>
      </w:r>
    </w:p>
    <w:p w14:paraId="45F3F9B3" w14:textId="66227FD1" w:rsidR="00E341AF" w:rsidRDefault="00E341AF">
      <w:pPr>
        <w:jc w:val="center"/>
        <w:pPrChange w:id="1031" w:author="Moury Gilles" w:date="2020-05-05T10:51:00Z">
          <w:pPr>
            <w:pStyle w:val="Liste"/>
            <w:numPr>
              <w:numId w:val="122"/>
            </w:numPr>
          </w:pPr>
        </w:pPrChange>
      </w:pPr>
      <w:r>
        <w:t xml:space="preserve">Figure </w:t>
      </w:r>
      <w:commentRangeStart w:id="1032"/>
      <w:r>
        <w:t>A-6</w:t>
      </w:r>
      <w:commentRangeEnd w:id="1032"/>
      <w:r>
        <w:rPr>
          <w:rStyle w:val="Marquedecommentaire"/>
        </w:rPr>
        <w:commentReference w:id="1032"/>
      </w:r>
      <w:r>
        <w:t>: Start SA</w:t>
      </w:r>
      <w:r w:rsidRPr="00F83A59">
        <w:t xml:space="preserve"> Command PDU</w:t>
      </w:r>
    </w:p>
    <w:p w14:paraId="5AA5AF0E" w14:textId="77777777" w:rsidR="003C22F4" w:rsidRPr="00BD311E" w:rsidRDefault="003C22F4">
      <w:pPr>
        <w:pStyle w:val="Noteslevel1"/>
        <w:ind w:left="0" w:firstLine="0"/>
        <w:pPrChange w:id="1033" w:author="Moury Gilles" w:date="2020-05-04T19:26:00Z">
          <w:pPr>
            <w:pStyle w:val="Noteslevel1"/>
            <w:numPr>
              <w:numId w:val="127"/>
            </w:numPr>
            <w:ind w:hanging="360"/>
          </w:pPr>
        </w:pPrChange>
      </w:pPr>
      <w:r w:rsidRPr="00BD311E">
        <w:t>The ARSN field length needs to be 96 bits to be able to carry either ARSN (TC SAs) or IV (TM, AOS, or USLP SAs). If this ARSN field carries an ARSN (TC SAs) and not an IV, the left-most 64 bits are zeroed.</w:t>
      </w:r>
    </w:p>
    <w:p w14:paraId="2139A399" w14:textId="47AD3CCA" w:rsidR="003C22F4" w:rsidRDefault="003C22F4">
      <w:pPr>
        <w:pStyle w:val="Noteslevel1"/>
        <w:ind w:left="0" w:firstLine="0"/>
        <w:pPrChange w:id="1034" w:author="Moury Gilles" w:date="2020-05-04T19:26:00Z">
          <w:pPr>
            <w:pStyle w:val="Noteslevel1"/>
            <w:numPr>
              <w:numId w:val="127"/>
            </w:numPr>
            <w:ind w:hanging="360"/>
          </w:pPr>
        </w:pPrChange>
      </w:pPr>
      <w:r w:rsidRPr="00BD311E">
        <w:t>Since the ARSN is identical to the IV for the SDLS baseline mode AES-GCM algorithm, executing this procedure will set the IV.</w:t>
      </w:r>
    </w:p>
    <w:p w14:paraId="413490BC" w14:textId="77777777" w:rsidR="00367D9E" w:rsidRDefault="00367D9E">
      <w:pPr>
        <w:pStyle w:val="Noteslevel1"/>
        <w:ind w:left="0" w:firstLine="0"/>
        <w:pPrChange w:id="1035" w:author="Moury Gilles" w:date="2020-05-04T19:26:00Z">
          <w:pPr>
            <w:pStyle w:val="Noteslevel1"/>
            <w:numPr>
              <w:numId w:val="127"/>
            </w:numPr>
            <w:ind w:hanging="360"/>
          </w:pPr>
        </w:pPrChange>
      </w:pPr>
      <w:r>
        <w:t xml:space="preserve">The cryptographic algorithms selected for the baseline mode are: </w:t>
      </w:r>
    </w:p>
    <w:p w14:paraId="5C01DFD5" w14:textId="1D9827DE" w:rsidR="00E341AF" w:rsidRDefault="00367D9E">
      <w:pPr>
        <w:pStyle w:val="Noteslevel1"/>
        <w:numPr>
          <w:ilvl w:val="0"/>
          <w:numId w:val="128"/>
        </w:numPr>
        <w:pPrChange w:id="1036" w:author="Moury Gilles" w:date="2020-05-05T10:56:00Z">
          <w:pPr>
            <w:pStyle w:val="Noteslevel1"/>
            <w:numPr>
              <w:numId w:val="127"/>
            </w:numPr>
            <w:ind w:hanging="360"/>
          </w:pPr>
        </w:pPrChange>
      </w:pPr>
      <w:r>
        <w:t>AES-GCM for TM, AOS and USLP</w:t>
      </w:r>
    </w:p>
    <w:p w14:paraId="713E2598" w14:textId="44F70322" w:rsidR="00367D9E" w:rsidRDefault="00367D9E">
      <w:pPr>
        <w:pStyle w:val="Noteslevel1"/>
        <w:numPr>
          <w:ilvl w:val="0"/>
          <w:numId w:val="128"/>
        </w:numPr>
        <w:pPrChange w:id="1037" w:author="Moury Gilles" w:date="2020-05-05T10:56:00Z">
          <w:pPr>
            <w:pStyle w:val="Noteslevel1"/>
            <w:numPr>
              <w:numId w:val="127"/>
            </w:numPr>
            <w:ind w:hanging="360"/>
          </w:pPr>
        </w:pPrChange>
      </w:pPr>
      <w:r>
        <w:t>AES-CMAC for TC</w:t>
      </w:r>
    </w:p>
    <w:p w14:paraId="002E4BB0" w14:textId="77777777" w:rsidR="00AF05DA" w:rsidRDefault="00367D9E">
      <w:pPr>
        <w:pStyle w:val="Noteslevel1"/>
        <w:ind w:left="0" w:firstLine="0"/>
        <w:pPrChange w:id="1038" w:author="Moury Gilles" w:date="2020-05-05T10:57:00Z">
          <w:pPr>
            <w:pStyle w:val="Noteslevel1"/>
            <w:numPr>
              <w:numId w:val="127"/>
            </w:numPr>
            <w:ind w:hanging="360"/>
          </w:pPr>
        </w:pPrChange>
      </w:pPr>
      <w:r>
        <w:t>Therefore, in all cases, only one single key and key ID is required for operation in baseline mode whichever the Space Data Link Protocol used on the secured link.</w:t>
      </w:r>
    </w:p>
    <w:p w14:paraId="4F0E0E3D" w14:textId="77777777" w:rsidR="00AF05DA" w:rsidRDefault="00AF05DA">
      <w:pPr>
        <w:pStyle w:val="Noteslevel1"/>
        <w:ind w:left="0" w:firstLine="0"/>
        <w:pPrChange w:id="1039" w:author="Moury Gilles" w:date="2020-05-05T10:57:00Z">
          <w:pPr>
            <w:pStyle w:val="Noteslevel1"/>
            <w:numPr>
              <w:numId w:val="127"/>
            </w:numPr>
            <w:ind w:hanging="360"/>
          </w:pPr>
        </w:pPrChange>
      </w:pPr>
    </w:p>
    <w:p w14:paraId="1F5C4AFB" w14:textId="4F25EBF3" w:rsidR="00AF05DA" w:rsidRDefault="00AF05DA">
      <w:pPr>
        <w:pStyle w:val="Annex4"/>
        <w:pPrChange w:id="1040" w:author="Moury Gilles" w:date="2020-05-05T11:02:00Z">
          <w:pPr>
            <w:pStyle w:val="Noteslevel1"/>
            <w:numPr>
              <w:numId w:val="127"/>
            </w:numPr>
            <w:ind w:hanging="360"/>
          </w:pPr>
        </w:pPrChange>
      </w:pPr>
      <w:r>
        <w:t>Set ARSN</w:t>
      </w:r>
      <w:r w:rsidR="00C23FA8">
        <w:t>, Read ARSN</w:t>
      </w:r>
    </w:p>
    <w:p w14:paraId="3BCC3B4B" w14:textId="3D33B383" w:rsidR="00AF05DA" w:rsidRDefault="00367D9E" w:rsidP="00AF05DA">
      <w:r>
        <w:t xml:space="preserve"> </w:t>
      </w:r>
      <w:r w:rsidR="00AF05DA">
        <w:t xml:space="preserve">The format of the Set ARSN </w:t>
      </w:r>
      <w:proofErr w:type="gramStart"/>
      <w:r w:rsidR="00AF05DA">
        <w:t xml:space="preserve">command </w:t>
      </w:r>
      <w:r w:rsidR="00C23FA8">
        <w:t xml:space="preserve"> and</w:t>
      </w:r>
      <w:proofErr w:type="gramEnd"/>
      <w:r w:rsidR="00C23FA8">
        <w:t xml:space="preserve"> Read ARSN reply PDUs are </w:t>
      </w:r>
      <w:r w:rsidR="00AF05DA">
        <w:t xml:space="preserve">shown in Figure </w:t>
      </w:r>
      <w:commentRangeStart w:id="1041"/>
      <w:r w:rsidR="00AF05DA">
        <w:t>A-7</w:t>
      </w:r>
      <w:commentRangeEnd w:id="1041"/>
      <w:r w:rsidR="00AF05DA">
        <w:rPr>
          <w:rStyle w:val="Marquedecommentaire"/>
        </w:rPr>
        <w:commentReference w:id="1041"/>
      </w:r>
    </w:p>
    <w:p w14:paraId="250B8A95" w14:textId="66050844" w:rsidR="00AF05DA" w:rsidRDefault="00C23FA8">
      <w:pPr>
        <w:keepNext/>
        <w:jc w:val="center"/>
        <w:pPrChange w:id="1042" w:author="Moury Gilles" w:date="2020-05-05T11:04:00Z">
          <w:pPr/>
        </w:pPrChange>
      </w:pPr>
      <w:r w:rsidRPr="00BD311E">
        <w:rPr>
          <w:noProof/>
          <w:lang w:val="fr-FR" w:eastAsia="fr-FR"/>
        </w:rPr>
        <w:lastRenderedPageBreak/>
        <w:drawing>
          <wp:inline distT="0" distB="0" distL="0" distR="0" wp14:anchorId="6137CE0C" wp14:editId="4D1BE018">
            <wp:extent cx="5689600" cy="972185"/>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9600" cy="972185"/>
                    </a:xfrm>
                    <a:prstGeom prst="rect">
                      <a:avLst/>
                    </a:prstGeom>
                    <a:noFill/>
                    <a:ln>
                      <a:noFill/>
                    </a:ln>
                  </pic:spPr>
                </pic:pic>
              </a:graphicData>
            </a:graphic>
          </wp:inline>
        </w:drawing>
      </w:r>
    </w:p>
    <w:p w14:paraId="6A1B0EA3" w14:textId="12DCC617" w:rsidR="00C23FA8" w:rsidRDefault="00C23FA8">
      <w:pPr>
        <w:keepNext/>
        <w:jc w:val="center"/>
        <w:pPrChange w:id="1043" w:author="Moury Gilles" w:date="2020-05-05T11:04:00Z">
          <w:pPr/>
        </w:pPrChange>
      </w:pPr>
      <w:r w:rsidRPr="00BD311E">
        <w:rPr>
          <w:noProof/>
          <w:lang w:val="fr-FR" w:eastAsia="fr-FR"/>
        </w:rPr>
        <w:drawing>
          <wp:inline distT="0" distB="0" distL="0" distR="0" wp14:anchorId="05C60E3D" wp14:editId="51D7F989">
            <wp:extent cx="5715000" cy="97686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5000" cy="976864"/>
                    </a:xfrm>
                    <a:prstGeom prst="rect">
                      <a:avLst/>
                    </a:prstGeom>
                    <a:noFill/>
                    <a:ln>
                      <a:noFill/>
                    </a:ln>
                  </pic:spPr>
                </pic:pic>
              </a:graphicData>
            </a:graphic>
          </wp:inline>
        </w:drawing>
      </w:r>
    </w:p>
    <w:p w14:paraId="46D043E8" w14:textId="7647A80D" w:rsidR="00AF05DA" w:rsidRDefault="00AF05DA" w:rsidP="00AF05DA">
      <w:pPr>
        <w:jc w:val="center"/>
      </w:pPr>
      <w:r>
        <w:t xml:space="preserve">Figure </w:t>
      </w:r>
      <w:commentRangeStart w:id="1044"/>
      <w:r>
        <w:t>A-7</w:t>
      </w:r>
      <w:commentRangeEnd w:id="1044"/>
      <w:r>
        <w:rPr>
          <w:rStyle w:val="Marquedecommentaire"/>
        </w:rPr>
        <w:commentReference w:id="1044"/>
      </w:r>
      <w:r>
        <w:t xml:space="preserve"> Set ARSN</w:t>
      </w:r>
      <w:r w:rsidRPr="00F83A59">
        <w:t xml:space="preserve"> Command </w:t>
      </w:r>
      <w:r w:rsidR="00C23FA8">
        <w:t xml:space="preserve">and Read ARSN reply </w:t>
      </w:r>
      <w:r w:rsidRPr="00F83A59">
        <w:t>PDU</w:t>
      </w:r>
      <w:r w:rsidR="00C23FA8">
        <w:t>s</w:t>
      </w:r>
    </w:p>
    <w:p w14:paraId="0952B214" w14:textId="77777777" w:rsidR="00C23FA8" w:rsidRPr="00BD311E" w:rsidRDefault="00C23FA8" w:rsidP="00C23FA8">
      <w:pPr>
        <w:pStyle w:val="Noteslevel1"/>
        <w:ind w:left="0" w:firstLine="0"/>
      </w:pPr>
      <w:r w:rsidRPr="00BD311E">
        <w:t>The ARSN field length needs to be 96 bits to be able to carry either ARSN (TC SAs) or IV (TM, AOS, or USLP SAs). If this ARSN field carries an ARSN (TC SAs) and not an IV, the left-most 64 bits are zeroed.</w:t>
      </w:r>
    </w:p>
    <w:p w14:paraId="44866369" w14:textId="7F99CB71" w:rsidR="00C23FA8" w:rsidRDefault="00C23FA8" w:rsidP="00C23FA8">
      <w:pPr>
        <w:pStyle w:val="Noteslevel1"/>
        <w:ind w:left="0" w:firstLine="0"/>
      </w:pPr>
      <w:r w:rsidRPr="00BD311E">
        <w:t>Since the ARSN is identical to the IV for the SDLS baseline mode AES-GCM alg</w:t>
      </w:r>
      <w:r>
        <w:t>orithm, executing the Set ARSN procedure</w:t>
      </w:r>
      <w:r w:rsidRPr="00BD311E">
        <w:t xml:space="preserve"> will set the IV.</w:t>
      </w:r>
    </w:p>
    <w:p w14:paraId="0B445537" w14:textId="7C2A7152" w:rsidR="0053006D" w:rsidRDefault="0053006D">
      <w:pPr>
        <w:pPrChange w:id="1045" w:author="Moury Gilles" w:date="2020-05-04T17:50:00Z">
          <w:pPr>
            <w:pStyle w:val="Liste"/>
            <w:numPr>
              <w:numId w:val="122"/>
            </w:numPr>
          </w:pPr>
        </w:pPrChange>
      </w:pPr>
    </w:p>
    <w:p w14:paraId="3AD7D7E2" w14:textId="389DFC74" w:rsidR="0053006D" w:rsidRPr="0053006D" w:rsidRDefault="0053006D">
      <w:pPr>
        <w:pStyle w:val="Annex2"/>
        <w:numPr>
          <w:ilvl w:val="2"/>
          <w:numId w:val="24"/>
        </w:numPr>
        <w:pPrChange w:id="1046" w:author="Moury Gilles" w:date="2020-05-04T17:53:00Z">
          <w:pPr>
            <w:pStyle w:val="Liste"/>
            <w:numPr>
              <w:numId w:val="122"/>
            </w:numPr>
          </w:pPr>
        </w:pPrChange>
      </w:pPr>
      <w:r>
        <w:t>Monitoring and control service parameters</w:t>
      </w:r>
    </w:p>
    <w:p w14:paraId="4AF752D1" w14:textId="77777777" w:rsidR="007C500D" w:rsidRDefault="007C500D" w:rsidP="007C500D">
      <w:r>
        <w:t>The baseline implementation mode of Extended Procedures includes the Ping and Alarm Flag Reset procedures.</w:t>
      </w:r>
    </w:p>
    <w:p w14:paraId="0D30F77E" w14:textId="77777777" w:rsidR="007C500D" w:rsidRDefault="007C500D" w:rsidP="007C500D">
      <w:r w:rsidRPr="00E6532F">
        <w:rPr>
          <w:i/>
        </w:rPr>
        <w:t>Not</w:t>
      </w:r>
      <w:r>
        <w:t xml:space="preserve"> selected for the baseline mode are:</w:t>
      </w:r>
    </w:p>
    <w:p w14:paraId="2A934EE7" w14:textId="6D4D6917" w:rsidR="007C500D" w:rsidRDefault="007C500D" w:rsidP="007C500D">
      <w:pPr>
        <w:pStyle w:val="Liste"/>
        <w:numPr>
          <w:ilvl w:val="0"/>
          <w:numId w:val="110"/>
        </w:numPr>
      </w:pPr>
      <w:r>
        <w:t>The Log Status, Dump Log, and Erase Log procedures:  in most missions, an on-board Security Log is not needed.  The Frame Security Report (FSR) provides enough observability to record on the ground all security events, provided that FSR is sampled at each received TC frame.</w:t>
      </w:r>
    </w:p>
    <w:p w14:paraId="7046BB3F" w14:textId="77777777" w:rsidR="007C500D" w:rsidRDefault="007C500D" w:rsidP="007C500D">
      <w:pPr>
        <w:pStyle w:val="Liste"/>
        <w:numPr>
          <w:ilvl w:val="0"/>
          <w:numId w:val="110"/>
        </w:numPr>
      </w:pPr>
      <w:r>
        <w:t>The Self-Test procedure:  Self-test is usually implemented in the security unit in a mission-specific way for which interoperability is not needed.</w:t>
      </w:r>
    </w:p>
    <w:p w14:paraId="27D411BC" w14:textId="77777777" w:rsidR="001B06B3" w:rsidRPr="00AC00A6" w:rsidRDefault="001B06B3" w:rsidP="0053006D"/>
    <w:p w14:paraId="5F6D6E22" w14:textId="77777777" w:rsidR="00107E87" w:rsidRPr="00107E87" w:rsidRDefault="00107E87">
      <w:pPr>
        <w:pPrChange w:id="1047" w:author="Moury Gilles" w:date="2020-05-04T12:21:00Z">
          <w:pPr>
            <w:pStyle w:val="Titre2"/>
          </w:pPr>
        </w:pPrChange>
      </w:pPr>
    </w:p>
    <w:p w14:paraId="3A9D9C64" w14:textId="77777777" w:rsidR="00107E87" w:rsidRPr="00107E87" w:rsidRDefault="00107E87">
      <w:pPr>
        <w:pPrChange w:id="1048" w:author="Moury Gilles" w:date="2020-05-04T12:20:00Z">
          <w:pPr>
            <w:pStyle w:val="Titre2"/>
          </w:pPr>
        </w:pPrChange>
      </w:pPr>
    </w:p>
    <w:p w14:paraId="7B33168A" w14:textId="31B3A4EA" w:rsidR="00FA3370" w:rsidDel="00710AB0" w:rsidRDefault="00367385" w:rsidP="00425667">
      <w:pPr>
        <w:pStyle w:val="Titre3"/>
        <w:rPr>
          <w:ins w:id="1049" w:author="Biggerstaff, Craig (JSC-CD42)[SGT, INC] [2]" w:date="2020-05-01T14:31:00Z"/>
          <w:del w:id="1050" w:author="Moury Gilles" w:date="2020-05-07T18:19:00Z"/>
        </w:rPr>
      </w:pPr>
      <w:del w:id="1051" w:author="Moury Gilles" w:date="2020-05-07T18:19:00Z">
        <w:r w:rsidRPr="008707D7" w:rsidDel="00710AB0">
          <w:lastRenderedPageBreak/>
          <w:delText>Selection of algorithm/mode/key length for directives</w:delText>
        </w:r>
      </w:del>
      <w:bookmarkStart w:id="1052" w:name="_Toc39222687"/>
      <w:ins w:id="1053" w:author="Biggerstaff, Craig (JSC-CD42)[SGT, INC] [2]" w:date="2020-05-01T14:31:00Z">
        <w:del w:id="1054" w:author="Moury Gilles" w:date="2020-05-07T18:19:00Z">
          <w:r w:rsidR="00FA3370" w:rsidDel="00710AB0">
            <w:delText>Key Management</w:delText>
          </w:r>
        </w:del>
      </w:ins>
    </w:p>
    <w:p w14:paraId="27367062" w14:textId="687FB015" w:rsidR="001F0CF0" w:rsidDel="00710AB0" w:rsidRDefault="001F0CF0" w:rsidP="001F0CF0">
      <w:pPr>
        <w:rPr>
          <w:ins w:id="1055" w:author="Biggerstaff, Craig (JSC-CD42)[SGT, INC] [2]" w:date="2020-05-01T14:41:00Z"/>
          <w:del w:id="1056" w:author="Moury Gilles" w:date="2020-05-07T18:19:00Z"/>
        </w:rPr>
      </w:pPr>
      <w:ins w:id="1057" w:author="Biggerstaff, Craig (JSC-CD42)[SGT, INC] [2]" w:date="2020-05-01T14:41:00Z">
        <w:del w:id="1058" w:author="Moury Gilles" w:date="2020-05-07T18:19:00Z">
          <w:r w:rsidDel="00710AB0">
            <w:delText xml:space="preserve">The baseline implementation mode includes </w:delText>
          </w:r>
        </w:del>
      </w:ins>
      <w:ins w:id="1059" w:author="Biggerstaff, Craig (JSC-CD42)[SGT, INC] [2]" w:date="2020-05-01T14:51:00Z">
        <w:del w:id="1060" w:author="Moury Gilles" w:date="2020-05-07T18:19:00Z">
          <w:r w:rsidR="00425667" w:rsidDel="00710AB0">
            <w:delText>4</w:delText>
          </w:r>
        </w:del>
      </w:ins>
      <w:ins w:id="1061" w:author="Biggerstaff, Craig (JSC-CD42)[SGT, INC] [2]" w:date="2020-05-01T14:41:00Z">
        <w:del w:id="1062" w:author="Moury Gilles" w:date="2020-05-07T18:19:00Z">
          <w:r w:rsidDel="00710AB0">
            <w:delText xml:space="preserve"> </w:delText>
          </w:r>
        </w:del>
      </w:ins>
      <w:ins w:id="1063" w:author="Biggerstaff, Craig (JSC-CD42)[SGT, INC] [2]" w:date="2020-05-01T14:50:00Z">
        <w:del w:id="1064" w:author="Moury Gilles" w:date="2020-05-07T18:19:00Z">
          <w:r w:rsidR="00425667" w:rsidDel="00710AB0">
            <w:delText>Key</w:delText>
          </w:r>
        </w:del>
      </w:ins>
      <w:ins w:id="1065" w:author="Biggerstaff, Craig (JSC-CD42)[SGT, INC] [2]" w:date="2020-05-01T14:41:00Z">
        <w:del w:id="1066" w:author="Moury Gilles" w:date="2020-05-07T18:19:00Z">
          <w:r w:rsidDel="00710AB0">
            <w:delText xml:space="preserve"> Management procedures:  </w:delText>
          </w:r>
        </w:del>
      </w:ins>
      <w:ins w:id="1067" w:author="Biggerstaff, Craig (JSC-CD42)[SGT, INC] [2]" w:date="2020-05-01T14:50:00Z">
        <w:del w:id="1068" w:author="Moury Gilles" w:date="2020-05-07T18:19:00Z">
          <w:r w:rsidR="00425667" w:rsidDel="00710AB0">
            <w:delText xml:space="preserve">OTAR, Key Verification, Key Activation, </w:delText>
          </w:r>
        </w:del>
      </w:ins>
      <w:ins w:id="1069" w:author="Biggerstaff, Craig (JSC-CD42)[SGT, INC] [2]" w:date="2020-05-01T14:51:00Z">
        <w:del w:id="1070" w:author="Moury Gilles" w:date="2020-05-07T18:19:00Z">
          <w:r w:rsidR="00425667" w:rsidDel="00710AB0">
            <w:delText xml:space="preserve">and </w:delText>
          </w:r>
        </w:del>
      </w:ins>
      <w:ins w:id="1071" w:author="Biggerstaff, Craig (JSC-CD42)[SGT, INC] [2]" w:date="2020-05-01T14:50:00Z">
        <w:del w:id="1072" w:author="Moury Gilles" w:date="2020-05-07T18:19:00Z">
          <w:r w:rsidR="00425667" w:rsidDel="00710AB0">
            <w:delText>Key Deactivation</w:delText>
          </w:r>
        </w:del>
      </w:ins>
      <w:ins w:id="1073" w:author="Biggerstaff, Craig (JSC-CD42)[SGT, INC] [2]" w:date="2020-05-01T14:41:00Z">
        <w:del w:id="1074" w:author="Moury Gilles" w:date="2020-05-07T18:19:00Z">
          <w:r w:rsidDel="00710AB0">
            <w:delText xml:space="preserve">. </w:delText>
          </w:r>
        </w:del>
      </w:ins>
    </w:p>
    <w:p w14:paraId="59314F2D" w14:textId="7255709D" w:rsidR="00425667" w:rsidDel="00710AB0" w:rsidRDefault="00425667" w:rsidP="00425667">
      <w:pPr>
        <w:rPr>
          <w:ins w:id="1075" w:author="Biggerstaff, Craig (JSC-CD42)[SGT, INC] [2]" w:date="2020-05-01T14:59:00Z"/>
          <w:del w:id="1076" w:author="Moury Gilles" w:date="2020-05-07T18:19:00Z"/>
        </w:rPr>
      </w:pPr>
      <w:ins w:id="1077" w:author="Biggerstaff, Craig (JSC-CD42)[SGT, INC] [2]" w:date="2020-05-01T14:59:00Z">
        <w:del w:id="1078" w:author="Moury Gilles" w:date="2020-05-07T18:19:00Z">
          <w:r w:rsidRPr="00E6532F" w:rsidDel="00710AB0">
            <w:rPr>
              <w:i/>
            </w:rPr>
            <w:delText>Not</w:delText>
          </w:r>
          <w:r w:rsidDel="00710AB0">
            <w:delText xml:space="preserve"> selected for the baseline mode are:</w:delText>
          </w:r>
        </w:del>
      </w:ins>
    </w:p>
    <w:p w14:paraId="6C4B7994" w14:textId="3EB23A8F" w:rsidR="00FA3370" w:rsidRPr="00E6532F" w:rsidDel="00710AB0" w:rsidRDefault="00FA3370" w:rsidP="00E6532F">
      <w:pPr>
        <w:pStyle w:val="Liste"/>
        <w:numPr>
          <w:ilvl w:val="0"/>
          <w:numId w:val="112"/>
        </w:numPr>
        <w:rPr>
          <w:ins w:id="1079" w:author="Biggerstaff, Craig (JSC-CD42)[SGT, INC] [2]" w:date="2020-05-01T14:32:00Z"/>
          <w:del w:id="1080" w:author="Moury Gilles" w:date="2020-05-07T18:19:00Z"/>
        </w:rPr>
      </w:pPr>
      <w:ins w:id="1081" w:author="Biggerstaff, Craig (JSC-CD42)[SGT, INC] [2]" w:date="2020-05-01T14:36:00Z">
        <w:del w:id="1082" w:author="Moury Gilles" w:date="2020-05-07T18:19:00Z">
          <w:r w:rsidRPr="00E6532F" w:rsidDel="00710AB0">
            <w:delText xml:space="preserve">The Key Destruction and Key Inventory </w:delText>
          </w:r>
        </w:del>
      </w:ins>
      <w:ins w:id="1083" w:author="Biggerstaff, Craig (JSC-CD42)[SGT, INC] [2]" w:date="2020-05-01T14:55:00Z">
        <w:del w:id="1084" w:author="Moury Gilles" w:date="2020-05-07T18:19:00Z">
          <w:r w:rsidR="00425667" w:rsidRPr="00E6532F" w:rsidDel="00710AB0">
            <w:delText>procedures</w:delText>
          </w:r>
        </w:del>
      </w:ins>
      <w:ins w:id="1085" w:author="Biggerstaff, Craig (JSC-CD42)[SGT, INC] [2]" w:date="2020-05-01T14:36:00Z">
        <w:del w:id="1086" w:author="Moury Gilles" w:date="2020-05-07T18:19:00Z">
          <w:r w:rsidRPr="00E6532F" w:rsidDel="00710AB0">
            <w:delText>.</w:delText>
          </w:r>
        </w:del>
      </w:ins>
    </w:p>
    <w:p w14:paraId="5C19B441" w14:textId="228E44AF" w:rsidR="00FA3370" w:rsidDel="00710AB0" w:rsidRDefault="00FA3370" w:rsidP="00425667">
      <w:pPr>
        <w:pStyle w:val="Titre3"/>
        <w:rPr>
          <w:ins w:id="1087" w:author="Biggerstaff, Craig (JSC-CD42)[SGT, INC] [2]" w:date="2020-05-01T14:31:00Z"/>
          <w:del w:id="1088" w:author="Moury Gilles" w:date="2020-05-07T18:19:00Z"/>
        </w:rPr>
      </w:pPr>
      <w:ins w:id="1089" w:author="Biggerstaff, Craig (JSC-CD42)[SGT, INC] [2]" w:date="2020-05-01T14:31:00Z">
        <w:del w:id="1090" w:author="Moury Gilles" w:date="2020-05-07T18:19:00Z">
          <w:r w:rsidDel="00710AB0">
            <w:delText>Security Association Management</w:delText>
          </w:r>
        </w:del>
      </w:ins>
    </w:p>
    <w:bookmarkEnd w:id="1052"/>
    <w:p w14:paraId="577A77EF" w14:textId="5BFA1312" w:rsidR="00604F62" w:rsidDel="00710AB0" w:rsidRDefault="001F0CF0" w:rsidP="00425667">
      <w:pPr>
        <w:rPr>
          <w:ins w:id="1091" w:author="Biggerstaff, Craig (JSC-CD42)[SGT, INC] [2]" w:date="2020-05-03T14:56:00Z"/>
          <w:del w:id="1092" w:author="Moury Gilles" w:date="2020-05-07T18:19:00Z"/>
        </w:rPr>
      </w:pPr>
      <w:ins w:id="1093" w:author="Biggerstaff, Craig (JSC-CD42)[SGT, INC] [2]" w:date="2020-05-01T14:39:00Z">
        <w:del w:id="1094" w:author="Moury Gilles" w:date="2020-05-07T18:19:00Z">
          <w:r w:rsidDel="00710AB0">
            <w:delText>The baseline implementation mode includes</w:delText>
          </w:r>
        </w:del>
      </w:ins>
      <w:ins w:id="1095" w:author="Biggerstaff, Craig (JSC-CD42)[SGT, INC] [2]" w:date="2020-05-01T14:40:00Z">
        <w:del w:id="1096" w:author="Moury Gilles" w:date="2020-05-07T18:19:00Z">
          <w:r w:rsidDel="00710AB0">
            <w:delText xml:space="preserve"> </w:delText>
          </w:r>
        </w:del>
      </w:ins>
      <w:ins w:id="1097" w:author="Biggerstaff, Craig (JSC-CD42)[SGT, INC] [2]" w:date="2020-05-01T14:38:00Z">
        <w:del w:id="1098" w:author="Moury Gilles" w:date="2020-05-07T18:19:00Z">
          <w:r w:rsidR="00FA3370" w:rsidDel="00710AB0">
            <w:delText xml:space="preserve">6 SA Management procedures: </w:delText>
          </w:r>
        </w:del>
      </w:ins>
      <w:ins w:id="1099" w:author="Biggerstaff, Craig (JSC-CD42)[SGT, INC] [2]" w:date="2020-05-01T14:40:00Z">
        <w:del w:id="1100" w:author="Moury Gilles" w:date="2020-05-07T18:19:00Z">
          <w:r w:rsidDel="00710AB0">
            <w:delText xml:space="preserve"> </w:delText>
          </w:r>
        </w:del>
      </w:ins>
      <w:ins w:id="1101" w:author="Biggerstaff, Craig (JSC-CD42)[SGT, INC] [2]" w:date="2020-05-01T14:38:00Z">
        <w:del w:id="1102" w:author="Moury Gilles" w:date="2020-05-07T18:19:00Z">
          <w:r w:rsidR="00FA3370" w:rsidDel="00710AB0">
            <w:delText xml:space="preserve">Start SA, Stop SA, Rekey SA, Expire SA, Set ARSN, </w:delText>
          </w:r>
        </w:del>
      </w:ins>
      <w:ins w:id="1103" w:author="Biggerstaff, Craig (JSC-CD42)[SGT, INC] [2]" w:date="2020-05-01T14:40:00Z">
        <w:del w:id="1104" w:author="Moury Gilles" w:date="2020-05-07T18:19:00Z">
          <w:r w:rsidDel="00710AB0">
            <w:delText xml:space="preserve">and </w:delText>
          </w:r>
        </w:del>
      </w:ins>
      <w:ins w:id="1105" w:author="Biggerstaff, Craig (JSC-CD42)[SGT, INC] [2]" w:date="2020-05-01T14:38:00Z">
        <w:del w:id="1106" w:author="Moury Gilles" w:date="2020-05-07T18:19:00Z">
          <w:r w:rsidR="00425667" w:rsidDel="00710AB0">
            <w:delText>Read ARSN.</w:delText>
          </w:r>
        </w:del>
      </w:ins>
    </w:p>
    <w:p w14:paraId="6C209442" w14:textId="7092100B" w:rsidR="00604F62" w:rsidDel="00710AB0" w:rsidRDefault="00604F62">
      <w:pPr>
        <w:rPr>
          <w:ins w:id="1107" w:author="Biggerstaff, Craig (JSC-CD42)[SGT, INC] [2]" w:date="2020-05-03T14:54:00Z"/>
          <w:del w:id="1108" w:author="Moury Gilles" w:date="2020-05-07T18:19:00Z"/>
        </w:rPr>
        <w:pPrChange w:id="1109" w:author="Biggerstaff, Craig (JSC-CD42)[SGT, INC] [2]" w:date="2020-05-03T14:56:00Z">
          <w:pPr>
            <w:pStyle w:val="Liste"/>
            <w:numPr>
              <w:numId w:val="114"/>
            </w:numPr>
            <w:tabs>
              <w:tab w:val="num" w:pos="720"/>
            </w:tabs>
          </w:pPr>
        </w:pPrChange>
      </w:pPr>
      <w:ins w:id="1110" w:author="Biggerstaff, Craig (JSC-CD42)[SGT, INC] [2]" w:date="2020-05-03T14:54:00Z">
        <w:del w:id="1111" w:author="Moury Gilles" w:date="2020-05-07T18:19:00Z">
          <w:r w:rsidDel="00710AB0">
            <w:delText>Note</w:delText>
          </w:r>
        </w:del>
      </w:ins>
      <w:ins w:id="1112" w:author="Biggerstaff, Craig (JSC-CD42)[SGT, INC] [2]" w:date="2020-05-03T14:57:00Z">
        <w:del w:id="1113" w:author="Moury Gilles" w:date="2020-05-07T18:19:00Z">
          <w:r w:rsidDel="00710AB0">
            <w:delText xml:space="preserve"> on ARSN length</w:delText>
          </w:r>
        </w:del>
      </w:ins>
      <w:ins w:id="1114" w:author="Biggerstaff, Craig (JSC-CD42)[SGT, INC] [2]" w:date="2020-05-03T14:54:00Z">
        <w:del w:id="1115" w:author="Moury Gilles" w:date="2020-05-07T18:19:00Z">
          <w:r w:rsidDel="00710AB0">
            <w:delText>:</w:delText>
          </w:r>
        </w:del>
      </w:ins>
      <w:ins w:id="1116" w:author="Biggerstaff, Craig (JSC-CD42)[SGT, INC] [2]" w:date="2020-05-03T14:56:00Z">
        <w:del w:id="1117" w:author="Moury Gilles" w:date="2020-05-07T18:19:00Z">
          <w:r w:rsidDel="00710AB0">
            <w:delText xml:space="preserve">  </w:delText>
          </w:r>
        </w:del>
      </w:ins>
      <w:ins w:id="1118" w:author="Biggerstaff, Craig (JSC-CD42)[SGT, INC] [2]" w:date="2020-05-03T14:54:00Z">
        <w:del w:id="1119" w:author="Moury Gilles" w:date="2020-05-07T18:19:00Z">
          <w:r w:rsidDel="00710AB0">
            <w:delText xml:space="preserve">The Rekey SA and Set ARSN procedures specified in the baseline mode allocate 96 bits to be able to carry an ARSN for any of the supported Space Link Protocols. </w:delText>
          </w:r>
        </w:del>
      </w:ins>
    </w:p>
    <w:p w14:paraId="526E60F6" w14:textId="79B5108C" w:rsidR="00604F62" w:rsidDel="00710AB0" w:rsidRDefault="00604F62" w:rsidP="00604F62">
      <w:pPr>
        <w:pStyle w:val="Liste"/>
        <w:numPr>
          <w:ilvl w:val="0"/>
          <w:numId w:val="114"/>
        </w:numPr>
        <w:rPr>
          <w:ins w:id="1120" w:author="Biggerstaff, Craig (JSC-CD42)[SGT, INC] [2]" w:date="2020-05-03T14:55:00Z"/>
          <w:del w:id="1121" w:author="Moury Gilles" w:date="2020-05-07T18:19:00Z"/>
        </w:rPr>
      </w:pPr>
      <w:ins w:id="1122" w:author="Biggerstaff, Craig (JSC-CD42)[SGT, INC] [2]" w:date="2020-05-03T14:55:00Z">
        <w:del w:id="1123" w:author="Moury Gilles" w:date="2020-05-07T18:19:00Z">
          <w:r w:rsidDel="00710AB0">
            <w:delText>As used in the baseline mode for TM, AOS, and USLP, the ARSN is 96 bits in length.</w:delText>
          </w:r>
          <w:r w:rsidRPr="00604F62" w:rsidDel="00710AB0">
            <w:delText xml:space="preserve"> </w:delText>
          </w:r>
          <w:r w:rsidDel="00710AB0">
            <w:delText xml:space="preserve">Since the ARSN is identical to the IV for the baseline mode AES-GCM algorithm, executing this procedure </w:delText>
          </w:r>
        </w:del>
      </w:ins>
      <w:ins w:id="1124" w:author="Biggerstaff, Craig (JSC-CD42)[SGT, INC] [2]" w:date="2020-05-03T14:56:00Z">
        <w:del w:id="1125" w:author="Moury Gilles" w:date="2020-05-07T18:19:00Z">
          <w:r w:rsidDel="00710AB0">
            <w:delText>also sets</w:delText>
          </w:r>
        </w:del>
      </w:ins>
      <w:ins w:id="1126" w:author="Biggerstaff, Craig (JSC-CD42)[SGT, INC] [2]" w:date="2020-05-03T14:55:00Z">
        <w:del w:id="1127" w:author="Moury Gilles" w:date="2020-05-07T18:19:00Z">
          <w:r w:rsidDel="00710AB0">
            <w:delText xml:space="preserve"> the IV</w:delText>
          </w:r>
        </w:del>
      </w:ins>
      <w:ins w:id="1128" w:author="Biggerstaff, Craig (JSC-CD42)[SGT, INC] [2]" w:date="2020-05-03T14:57:00Z">
        <w:del w:id="1129" w:author="Moury Gilles" w:date="2020-05-07T18:19:00Z">
          <w:r w:rsidDel="00710AB0">
            <w:delText>.</w:delText>
          </w:r>
        </w:del>
      </w:ins>
    </w:p>
    <w:p w14:paraId="10188893" w14:textId="3248D182" w:rsidR="00604F62" w:rsidDel="00710AB0" w:rsidRDefault="00604F62" w:rsidP="00604F62">
      <w:pPr>
        <w:pStyle w:val="Liste"/>
        <w:numPr>
          <w:ilvl w:val="0"/>
          <w:numId w:val="114"/>
        </w:numPr>
        <w:rPr>
          <w:ins w:id="1130" w:author="Biggerstaff, Craig (JSC-CD42)[SGT, INC] [2]" w:date="2020-05-03T14:54:00Z"/>
          <w:del w:id="1131" w:author="Moury Gilles" w:date="2020-05-07T18:19:00Z"/>
        </w:rPr>
      </w:pPr>
      <w:ins w:id="1132" w:author="Biggerstaff, Craig (JSC-CD42)[SGT, INC] [2]" w:date="2020-05-03T14:54:00Z">
        <w:del w:id="1133" w:author="Moury Gilles" w:date="2020-05-07T18:19:00Z">
          <w:r w:rsidDel="00710AB0">
            <w:delText>As used in the baseline mode for TC, the ARSN is 32 bits in length.  If this ARSN field carries an ARSN for TC SAs, the left-most 64 bits are zeroed.</w:delText>
          </w:r>
        </w:del>
      </w:ins>
    </w:p>
    <w:p w14:paraId="449585B1" w14:textId="58570E3D" w:rsidR="00425667" w:rsidDel="00710AB0" w:rsidRDefault="00425667" w:rsidP="00425667">
      <w:pPr>
        <w:rPr>
          <w:ins w:id="1134" w:author="Biggerstaff, Craig (JSC-CD42)[SGT, INC] [2]" w:date="2020-05-01T14:57:00Z"/>
          <w:del w:id="1135" w:author="Moury Gilles" w:date="2020-05-07T18:19:00Z"/>
        </w:rPr>
      </w:pPr>
      <w:ins w:id="1136" w:author="Biggerstaff, Craig (JSC-CD42)[SGT, INC] [2]" w:date="2020-05-01T14:56:00Z">
        <w:del w:id="1137" w:author="Moury Gilles" w:date="2020-05-07T18:19:00Z">
          <w:r w:rsidRPr="00E6532F" w:rsidDel="00710AB0">
            <w:rPr>
              <w:i/>
            </w:rPr>
            <w:delText>Not</w:delText>
          </w:r>
          <w:r w:rsidDel="00710AB0">
            <w:delText xml:space="preserve"> selected for the baseline mode are:</w:delText>
          </w:r>
        </w:del>
      </w:ins>
    </w:p>
    <w:p w14:paraId="0CAF6C0B" w14:textId="7684D513" w:rsidR="00425667" w:rsidRPr="00E6532F" w:rsidDel="00710AB0" w:rsidRDefault="001F0CF0" w:rsidP="00604F62">
      <w:pPr>
        <w:pStyle w:val="Liste"/>
        <w:numPr>
          <w:ilvl w:val="0"/>
          <w:numId w:val="114"/>
        </w:numPr>
        <w:rPr>
          <w:ins w:id="1138" w:author="Biggerstaff, Craig (JSC-CD42)[SGT, INC] [2]" w:date="2020-05-01T14:57:00Z"/>
          <w:del w:id="1139" w:author="Moury Gilles" w:date="2020-05-07T18:19:00Z"/>
        </w:rPr>
      </w:pPr>
      <w:ins w:id="1140" w:author="Biggerstaff, Craig (JSC-CD42)[SGT, INC] [2]" w:date="2020-05-01T14:45:00Z">
        <w:del w:id="1141" w:author="Moury Gilles" w:date="2020-05-07T18:19:00Z">
          <w:r w:rsidRPr="00E6532F" w:rsidDel="00710AB0">
            <w:delText xml:space="preserve">The </w:delText>
          </w:r>
        </w:del>
      </w:ins>
      <w:ins w:id="1142" w:author="Biggerstaff, Craig (JSC-CD42)[SGT, INC] [2]" w:date="2020-05-01T14:46:00Z">
        <w:del w:id="1143" w:author="Moury Gilles" w:date="2020-05-07T18:19:00Z">
          <w:r w:rsidRPr="00E6532F" w:rsidDel="00710AB0">
            <w:delText xml:space="preserve">Create SA and Delete SA </w:delText>
          </w:r>
        </w:del>
      </w:ins>
      <w:ins w:id="1144" w:author="Biggerstaff, Craig (JSC-CD42)[SGT, INC] [2]" w:date="2020-05-01T14:45:00Z">
        <w:del w:id="1145" w:author="Moury Gilles" w:date="2020-05-07T18:19:00Z">
          <w:r w:rsidRPr="00E6532F" w:rsidDel="00710AB0">
            <w:delText>procedures</w:delText>
          </w:r>
        </w:del>
      </w:ins>
      <w:ins w:id="1146" w:author="Biggerstaff, Craig (JSC-CD42)[SGT, INC] [2]" w:date="2020-05-01T14:57:00Z">
        <w:del w:id="1147" w:author="Moury Gilles" w:date="2020-05-07T18:19:00Z">
          <w:r w:rsidR="00425667" w:rsidRPr="00E6532F" w:rsidDel="00710AB0">
            <w:delText xml:space="preserve">:  </w:delText>
          </w:r>
        </w:del>
      </w:ins>
      <w:ins w:id="1148" w:author="Biggerstaff, Craig (JSC-CD42)[SGT, INC] [2]" w:date="2020-05-01T14:46:00Z">
        <w:del w:id="1149" w:author="Moury Gilles" w:date="2020-05-07T18:19:00Z">
          <w:r w:rsidRPr="00E6532F" w:rsidDel="00710AB0">
            <w:delText>In most missions, there is no need to create or to delete an SA in flight. All SAs needed for the mission duration can be preloaded on-board. Up to 65536 SAs can be loaded onboard before launch which is largely sufficient to cover the lifetime.</w:delText>
          </w:r>
        </w:del>
      </w:ins>
    </w:p>
    <w:p w14:paraId="4896111B" w14:textId="7DE381C5" w:rsidR="00425667" w:rsidRPr="00E6532F" w:rsidDel="00710AB0" w:rsidRDefault="001F0CF0" w:rsidP="00604F62">
      <w:pPr>
        <w:pStyle w:val="Liste"/>
        <w:numPr>
          <w:ilvl w:val="0"/>
          <w:numId w:val="114"/>
        </w:numPr>
        <w:rPr>
          <w:ins w:id="1150" w:author="Biggerstaff, Craig (JSC-CD42)[SGT, INC] [2]" w:date="2020-05-01T14:58:00Z"/>
          <w:del w:id="1151" w:author="Moury Gilles" w:date="2020-05-07T18:19:00Z"/>
        </w:rPr>
      </w:pPr>
      <w:ins w:id="1152" w:author="Biggerstaff, Craig (JSC-CD42)[SGT, INC] [2]" w:date="2020-05-01T14:45:00Z">
        <w:del w:id="1153" w:author="Moury Gilles" w:date="2020-05-07T18:19:00Z">
          <w:r w:rsidRPr="00E6532F" w:rsidDel="00710AB0">
            <w:delText xml:space="preserve">The </w:delText>
          </w:r>
        </w:del>
      </w:ins>
      <w:ins w:id="1154" w:author="Biggerstaff, Craig (JSC-CD42)[SGT, INC] [2]" w:date="2020-05-01T14:47:00Z">
        <w:del w:id="1155" w:author="Moury Gilles" w:date="2020-05-07T18:19:00Z">
          <w:r w:rsidRPr="00E6532F" w:rsidDel="00710AB0">
            <w:delText xml:space="preserve">Set ARSN Window </w:delText>
          </w:r>
        </w:del>
      </w:ins>
      <w:ins w:id="1156" w:author="Biggerstaff, Craig (JSC-CD42)[SGT, INC] [2]" w:date="2020-05-01T14:52:00Z">
        <w:del w:id="1157" w:author="Moury Gilles" w:date="2020-05-07T18:19:00Z">
          <w:r w:rsidR="00425667" w:rsidRPr="00E6532F" w:rsidDel="00710AB0">
            <w:delText>procedure</w:delText>
          </w:r>
        </w:del>
      </w:ins>
      <w:ins w:id="1158" w:author="Biggerstaff, Craig (JSC-CD42)[SGT, INC] [2]" w:date="2020-05-01T14:57:00Z">
        <w:del w:id="1159" w:author="Moury Gilles" w:date="2020-05-07T18:19:00Z">
          <w:r w:rsidR="00425667" w:rsidRPr="00E6532F" w:rsidDel="00710AB0">
            <w:delText>:</w:delText>
          </w:r>
        </w:del>
      </w:ins>
      <w:ins w:id="1160" w:author="Biggerstaff, Craig (JSC-CD42)[SGT, INC] [2]" w:date="2020-05-01T14:47:00Z">
        <w:del w:id="1161" w:author="Moury Gilles" w:date="2020-05-07T18:19:00Z">
          <w:r w:rsidRPr="00E6532F" w:rsidDel="00710AB0">
            <w:delText xml:space="preserve">  The ARSN Window can be selected statically for </w:delText>
          </w:r>
        </w:del>
      </w:ins>
      <w:ins w:id="1162" w:author="Biggerstaff, Craig (JSC-CD42)[SGT, INC] [2]" w:date="2020-05-01T14:48:00Z">
        <w:del w:id="1163" w:author="Moury Gilles" w:date="2020-05-07T18:19:00Z">
          <w:r w:rsidRPr="00E6532F" w:rsidDel="00710AB0">
            <w:delText xml:space="preserve">a </w:delText>
          </w:r>
        </w:del>
      </w:ins>
      <w:ins w:id="1164" w:author="Biggerstaff, Craig (JSC-CD42)[SGT, INC] [2]" w:date="2020-05-01T14:47:00Z">
        <w:del w:id="1165" w:author="Moury Gilles" w:date="2020-05-07T18:19:00Z">
          <w:r w:rsidRPr="00F46147" w:rsidDel="00710AB0">
            <w:delText xml:space="preserve">mission. </w:delText>
          </w:r>
        </w:del>
      </w:ins>
      <w:ins w:id="1166" w:author="Biggerstaff, Craig (JSC-CD42)[SGT, INC] [2]" w:date="2020-05-01T14:48:00Z">
        <w:del w:id="1167" w:author="Moury Gilles" w:date="2020-05-07T18:19:00Z">
          <w:r w:rsidRPr="00F46147" w:rsidDel="00710AB0">
            <w:delText xml:space="preserve"> </w:delText>
          </w:r>
        </w:del>
      </w:ins>
      <w:ins w:id="1168" w:author="Biggerstaff, Craig (JSC-CD42)[SGT, INC] [2]" w:date="2020-05-01T14:47:00Z">
        <w:del w:id="1169" w:author="Moury Gilles" w:date="2020-05-07T18:19:00Z">
          <w:r w:rsidRPr="00F46147" w:rsidDel="00710AB0">
            <w:delText>Most missions will select a window of maximum size allowing any up</w:delText>
          </w:r>
        </w:del>
      </w:ins>
      <w:ins w:id="1170" w:author="Biggerstaff, Craig (JSC-CD42)[SGT, INC] [2]" w:date="2020-05-01T14:48:00Z">
        <w:del w:id="1171" w:author="Moury Gilles" w:date="2020-05-07T18:19:00Z">
          <w:r w:rsidRPr="00F46147" w:rsidDel="00710AB0">
            <w:delText>-</w:delText>
          </w:r>
        </w:del>
      </w:ins>
      <w:ins w:id="1172" w:author="Biggerstaff, Craig (JSC-CD42)[SGT, INC] [2]" w:date="2020-05-01T14:47:00Z">
        <w:del w:id="1173" w:author="Moury Gilles" w:date="2020-05-07T18:19:00Z">
          <w:r w:rsidRPr="00E6532F" w:rsidDel="00710AB0">
            <w:delText>counting ARSN. This protects against replay while allowing for any type of gaps in the reception of frames at the recipient.</w:delText>
          </w:r>
        </w:del>
      </w:ins>
    </w:p>
    <w:p w14:paraId="225DBCF8" w14:textId="6A503D64" w:rsidR="00FA3370" w:rsidRPr="00E6532F" w:rsidDel="00710AB0" w:rsidRDefault="001F0CF0" w:rsidP="00604F62">
      <w:pPr>
        <w:pStyle w:val="Liste"/>
        <w:numPr>
          <w:ilvl w:val="0"/>
          <w:numId w:val="114"/>
        </w:numPr>
        <w:rPr>
          <w:ins w:id="1174" w:author="Biggerstaff, Craig (JSC-CD42)[SGT, INC] [2]" w:date="2020-05-01T14:38:00Z"/>
          <w:del w:id="1175" w:author="Moury Gilles" w:date="2020-05-07T18:19:00Z"/>
        </w:rPr>
      </w:pPr>
      <w:ins w:id="1176" w:author="Biggerstaff, Craig (JSC-CD42)[SGT, INC] [2]" w:date="2020-05-01T14:44:00Z">
        <w:del w:id="1177" w:author="Moury Gilles" w:date="2020-05-07T18:19:00Z">
          <w:r w:rsidRPr="00E6532F" w:rsidDel="00710AB0">
            <w:delText xml:space="preserve">The </w:delText>
          </w:r>
        </w:del>
      </w:ins>
      <w:ins w:id="1178" w:author="Biggerstaff, Craig (JSC-CD42)[SGT, INC] [2]" w:date="2020-05-01T14:48:00Z">
        <w:del w:id="1179" w:author="Moury Gilles" w:date="2020-05-07T18:19:00Z">
          <w:r w:rsidRPr="00E6532F" w:rsidDel="00710AB0">
            <w:delText>SA Status Request p</w:delText>
          </w:r>
        </w:del>
      </w:ins>
      <w:ins w:id="1180" w:author="Biggerstaff, Craig (JSC-CD42)[SGT, INC] [2]" w:date="2020-05-01T14:44:00Z">
        <w:del w:id="1181" w:author="Moury Gilles" w:date="2020-05-07T18:19:00Z">
          <w:r w:rsidRPr="00E6532F" w:rsidDel="00710AB0">
            <w:delText>rocedure</w:delText>
          </w:r>
        </w:del>
      </w:ins>
      <w:ins w:id="1182" w:author="Biggerstaff, Craig (JSC-CD42)[SGT, INC] [2]" w:date="2020-05-01T14:58:00Z">
        <w:del w:id="1183" w:author="Moury Gilles" w:date="2020-05-07T18:19:00Z">
          <w:r w:rsidR="00425667" w:rsidRPr="00E6532F" w:rsidDel="00710AB0">
            <w:delText xml:space="preserve">:  </w:delText>
          </w:r>
        </w:del>
      </w:ins>
      <w:ins w:id="1184" w:author="Biggerstaff, Craig (JSC-CD42)[SGT, INC] [2]" w:date="2020-05-01T14:38:00Z">
        <w:del w:id="1185" w:author="Moury Gilles" w:date="2020-05-07T18:19:00Z">
          <w:r w:rsidR="00FA3370" w:rsidRPr="00E6532F" w:rsidDel="00710AB0">
            <w:delText>SA status can in most cases be managed from the ground.</w:delText>
          </w:r>
        </w:del>
      </w:ins>
    </w:p>
    <w:p w14:paraId="549EE86F" w14:textId="235009A9" w:rsidR="00FA3370" w:rsidDel="00710AB0" w:rsidRDefault="00FA3370" w:rsidP="00604F62">
      <w:pPr>
        <w:pStyle w:val="Titre2"/>
        <w:rPr>
          <w:ins w:id="1186" w:author="Biggerstaff, Craig (JSC-CD42)[SGT, INC] [2]" w:date="2020-05-01T14:34:00Z"/>
          <w:del w:id="1187" w:author="Moury Gilles" w:date="2020-05-07T18:19:00Z"/>
        </w:rPr>
      </w:pPr>
      <w:ins w:id="1188" w:author="Biggerstaff, Craig (JSC-CD42)[SGT, INC] [2]" w:date="2020-05-01T14:34:00Z">
        <w:del w:id="1189" w:author="Moury Gilles" w:date="2020-05-07T18:19:00Z">
          <w:r w:rsidDel="00710AB0">
            <w:delText>Monitoring &amp; Control</w:delText>
          </w:r>
        </w:del>
      </w:ins>
    </w:p>
    <w:p w14:paraId="123C20C2" w14:textId="76485133" w:rsidR="00FA3370" w:rsidDel="00710AB0" w:rsidRDefault="00FA3370" w:rsidP="00425667">
      <w:pPr>
        <w:rPr>
          <w:ins w:id="1190" w:author="Biggerstaff, Craig (JSC-CD42)[SGT, INC] [2]" w:date="2020-05-01T14:38:00Z"/>
          <w:del w:id="1191" w:author="Moury Gilles" w:date="2020-05-07T18:19:00Z"/>
        </w:rPr>
      </w:pPr>
      <w:ins w:id="1192" w:author="Biggerstaff, Craig (JSC-CD42)[SGT, INC] [2]" w:date="2020-05-01T14:35:00Z">
        <w:del w:id="1193" w:author="Moury Gilles" w:date="2020-05-07T18:19:00Z">
          <w:r w:rsidDel="00710AB0">
            <w:delText xml:space="preserve">The </w:delText>
          </w:r>
        </w:del>
      </w:ins>
      <w:ins w:id="1194" w:author="Biggerstaff, Craig (JSC-CD42)[SGT, INC] [2]" w:date="2020-05-01T14:41:00Z">
        <w:del w:id="1195" w:author="Moury Gilles" w:date="2020-05-07T18:19:00Z">
          <w:r w:rsidR="001F0CF0" w:rsidDel="00710AB0">
            <w:delText xml:space="preserve">baseline implementation mode </w:delText>
          </w:r>
        </w:del>
      </w:ins>
      <w:ins w:id="1196" w:author="Biggerstaff, Craig (JSC-CD42)[SGT, INC] [2]" w:date="2020-05-01T14:34:00Z">
        <w:del w:id="1197" w:author="Moury Gilles" w:date="2020-05-07T18:19:00Z">
          <w:r w:rsidDel="00710AB0">
            <w:delText xml:space="preserve">of Extended Procedures </w:delText>
          </w:r>
        </w:del>
      </w:ins>
      <w:ins w:id="1198" w:author="Biggerstaff, Craig (JSC-CD42)[SGT, INC] [2]" w:date="2020-05-01T14:41:00Z">
        <w:del w:id="1199" w:author="Moury Gilles" w:date="2020-05-07T18:19:00Z">
          <w:r w:rsidR="001F0CF0" w:rsidDel="00710AB0">
            <w:delText xml:space="preserve">includes </w:delText>
          </w:r>
        </w:del>
      </w:ins>
      <w:ins w:id="1200" w:author="Biggerstaff, Craig (JSC-CD42)[SGT, INC] [2]" w:date="2020-05-01T14:35:00Z">
        <w:del w:id="1201" w:author="Moury Gilles" w:date="2020-05-07T18:19:00Z">
          <w:r w:rsidDel="00710AB0">
            <w:delText>the</w:delText>
          </w:r>
        </w:del>
      </w:ins>
      <w:ins w:id="1202" w:author="Biggerstaff, Craig (JSC-CD42)[SGT, INC] [2]" w:date="2020-05-01T14:34:00Z">
        <w:del w:id="1203" w:author="Moury Gilles" w:date="2020-05-07T18:19:00Z">
          <w:r w:rsidDel="00710AB0">
            <w:delText xml:space="preserve"> Ping</w:delText>
          </w:r>
        </w:del>
      </w:ins>
      <w:ins w:id="1204" w:author="Biggerstaff, Craig (JSC-CD42)[SGT, INC] [2]" w:date="2020-05-01T14:35:00Z">
        <w:del w:id="1205" w:author="Moury Gilles" w:date="2020-05-07T18:19:00Z">
          <w:r w:rsidDel="00710AB0">
            <w:delText xml:space="preserve"> and</w:delText>
          </w:r>
        </w:del>
      </w:ins>
      <w:ins w:id="1206" w:author="Biggerstaff, Craig (JSC-CD42)[SGT, INC] [2]" w:date="2020-05-01T14:34:00Z">
        <w:del w:id="1207" w:author="Moury Gilles" w:date="2020-05-07T18:19:00Z">
          <w:r w:rsidDel="00710AB0">
            <w:delText xml:space="preserve"> Alarm Flag Reset</w:delText>
          </w:r>
        </w:del>
      </w:ins>
      <w:ins w:id="1208" w:author="Biggerstaff, Craig (JSC-CD42)[SGT, INC] [2]" w:date="2020-05-01T14:35:00Z">
        <w:del w:id="1209" w:author="Moury Gilles" w:date="2020-05-07T18:19:00Z">
          <w:r w:rsidDel="00710AB0">
            <w:delText xml:space="preserve"> procedures.</w:delText>
          </w:r>
        </w:del>
      </w:ins>
    </w:p>
    <w:p w14:paraId="1EEB3635" w14:textId="25FC2663" w:rsidR="00E6532F" w:rsidDel="00710AB0" w:rsidRDefault="00E6532F" w:rsidP="00E6532F">
      <w:pPr>
        <w:rPr>
          <w:ins w:id="1210" w:author="Biggerstaff, Craig (JSC-CD42)[SGT, INC] [2]" w:date="2020-05-01T14:59:00Z"/>
          <w:del w:id="1211" w:author="Moury Gilles" w:date="2020-05-07T18:19:00Z"/>
        </w:rPr>
      </w:pPr>
      <w:ins w:id="1212" w:author="Biggerstaff, Craig (JSC-CD42)[SGT, INC] [2]" w:date="2020-05-01T14:59:00Z">
        <w:del w:id="1213" w:author="Moury Gilles" w:date="2020-05-07T18:19:00Z">
          <w:r w:rsidRPr="00E6532F" w:rsidDel="00710AB0">
            <w:rPr>
              <w:i/>
            </w:rPr>
            <w:delText>Not</w:delText>
          </w:r>
          <w:r w:rsidDel="00710AB0">
            <w:delText xml:space="preserve"> selected for the baseline mode are:</w:delText>
          </w:r>
        </w:del>
      </w:ins>
    </w:p>
    <w:p w14:paraId="03C845D6" w14:textId="524B16DF" w:rsidR="00E6532F" w:rsidDel="00710AB0" w:rsidRDefault="001F0CF0" w:rsidP="00E6532F">
      <w:pPr>
        <w:pStyle w:val="Liste"/>
        <w:numPr>
          <w:ilvl w:val="0"/>
          <w:numId w:val="110"/>
        </w:numPr>
        <w:rPr>
          <w:ins w:id="1214" w:author="Biggerstaff, Craig (JSC-CD42)[SGT, INC] [2]" w:date="2020-05-01T15:01:00Z"/>
          <w:del w:id="1215" w:author="Moury Gilles" w:date="2020-05-07T18:19:00Z"/>
        </w:rPr>
      </w:pPr>
      <w:ins w:id="1216" w:author="Biggerstaff, Craig (JSC-CD42)[SGT, INC] [2]" w:date="2020-05-01T14:42:00Z">
        <w:del w:id="1217" w:author="Moury Gilles" w:date="2020-05-07T18:19:00Z">
          <w:r w:rsidDel="00710AB0">
            <w:delText xml:space="preserve">The Log </w:delText>
          </w:r>
        </w:del>
      </w:ins>
      <w:ins w:id="1218" w:author="Biggerstaff, Craig (JSC-CD42)[SGT, INC] [2]" w:date="2020-05-01T15:00:00Z">
        <w:del w:id="1219" w:author="Moury Gilles" w:date="2020-05-07T18:19:00Z">
          <w:r w:rsidR="00E6532F" w:rsidDel="00710AB0">
            <w:delText>S</w:delText>
          </w:r>
        </w:del>
      </w:ins>
      <w:ins w:id="1220" w:author="Biggerstaff, Craig (JSC-CD42)[SGT, INC] [2]" w:date="2020-05-01T14:42:00Z">
        <w:del w:id="1221" w:author="Moury Gilles" w:date="2020-05-07T18:19:00Z">
          <w:r w:rsidDel="00710AB0">
            <w:delText>tatus, Dump Log, and Erase Log procedures</w:delText>
          </w:r>
        </w:del>
      </w:ins>
      <w:ins w:id="1222" w:author="Biggerstaff, Craig (JSC-CD42)[SGT, INC] [2]" w:date="2020-05-01T15:00:00Z">
        <w:del w:id="1223" w:author="Moury Gilles" w:date="2020-05-07T18:19:00Z">
          <w:r w:rsidR="00E6532F" w:rsidDel="00710AB0">
            <w:delText>:</w:delText>
          </w:r>
        </w:del>
      </w:ins>
      <w:ins w:id="1224" w:author="Biggerstaff, Craig (JSC-CD42)[SGT, INC] [2]" w:date="2020-05-01T14:43:00Z">
        <w:del w:id="1225" w:author="Moury Gilles" w:date="2020-05-07T18:19:00Z">
          <w:r w:rsidDel="00710AB0">
            <w:delText xml:space="preserve">  </w:delText>
          </w:r>
        </w:del>
      </w:ins>
      <w:ins w:id="1226" w:author="Biggerstaff, Craig (JSC-CD42)[SGT, INC] [2]" w:date="2020-05-01T14:42:00Z">
        <w:del w:id="1227" w:author="Moury Gilles" w:date="2020-05-07T18:19:00Z">
          <w:r w:rsidDel="00710AB0">
            <w:delText xml:space="preserve">In most missions, an on-board Security Log is not needed. </w:delText>
          </w:r>
        </w:del>
      </w:ins>
      <w:ins w:id="1228" w:author="Biggerstaff, Craig (JSC-CD42)[SGT, INC] [2]" w:date="2020-05-01T14:43:00Z">
        <w:del w:id="1229" w:author="Moury Gilles" w:date="2020-05-07T18:19:00Z">
          <w:r w:rsidDel="00710AB0">
            <w:delText xml:space="preserve"> </w:delText>
          </w:r>
        </w:del>
      </w:ins>
      <w:ins w:id="1230" w:author="Biggerstaff, Craig (JSC-CD42)[SGT, INC] [2]" w:date="2020-05-01T14:42:00Z">
        <w:del w:id="1231" w:author="Moury Gilles" w:date="2020-05-07T18:19:00Z">
          <w:r w:rsidDel="00710AB0">
            <w:delText xml:space="preserve">The Frame Security Report (FSR) provides enough </w:delText>
          </w:r>
          <w:r w:rsidDel="00710AB0">
            <w:lastRenderedPageBreak/>
            <w:delText>observability to record on the ground all security events, provided that FSR is sampled at each received TC frame.</w:delText>
          </w:r>
        </w:del>
      </w:ins>
    </w:p>
    <w:p w14:paraId="3E1876A5" w14:textId="557E2CA9" w:rsidR="00107E87" w:rsidDel="00710AB0" w:rsidRDefault="00425667" w:rsidP="00107E87">
      <w:pPr>
        <w:pStyle w:val="Liste"/>
        <w:numPr>
          <w:ilvl w:val="0"/>
          <w:numId w:val="110"/>
        </w:numPr>
        <w:rPr>
          <w:ins w:id="1232" w:author="Biggerstaff, Craig (JSC-CD42)[SGT, INC] [2]" w:date="2019-12-13T13:45:00Z"/>
          <w:del w:id="1233" w:author="Moury Gilles" w:date="2020-05-07T18:19:00Z"/>
        </w:rPr>
      </w:pPr>
      <w:ins w:id="1234" w:author="Biggerstaff, Craig (JSC-CD42)[SGT, INC] [2]" w:date="2020-05-01T14:54:00Z">
        <w:del w:id="1235" w:author="Moury Gilles" w:date="2020-05-07T18:19:00Z">
          <w:r w:rsidDel="00710AB0">
            <w:delText>The Self-Test proced</w:delText>
          </w:r>
          <w:r w:rsidR="00E6532F" w:rsidDel="00710AB0">
            <w:delText>ur</w:delText>
          </w:r>
        </w:del>
      </w:ins>
      <w:ins w:id="1236" w:author="Biggerstaff, Craig (JSC-CD42)[SGT, INC] [2]" w:date="2020-05-01T15:01:00Z">
        <w:del w:id="1237" w:author="Moury Gilles" w:date="2020-05-07T18:19:00Z">
          <w:r w:rsidR="00E6532F" w:rsidDel="00710AB0">
            <w:delText>e:</w:delText>
          </w:r>
        </w:del>
      </w:ins>
      <w:ins w:id="1238" w:author="Biggerstaff, Craig (JSC-CD42)[SGT, INC] [2]" w:date="2020-05-01T14:54:00Z">
        <w:del w:id="1239" w:author="Moury Gilles" w:date="2020-05-07T18:19:00Z">
          <w:r w:rsidDel="00710AB0">
            <w:delText xml:space="preserve">  </w:delText>
          </w:r>
        </w:del>
      </w:ins>
      <w:ins w:id="1240" w:author="Biggerstaff, Craig (JSC-CD42)[SGT, INC] [2]" w:date="2020-05-01T14:34:00Z">
        <w:del w:id="1241" w:author="Moury Gilles" w:date="2020-05-07T18:19:00Z">
          <w:r w:rsidR="00FA3370" w:rsidDel="00710AB0">
            <w:delText xml:space="preserve">Self-test is usually implemented in the </w:delText>
          </w:r>
          <w:r w:rsidR="001F0CF0" w:rsidDel="00710AB0">
            <w:delText xml:space="preserve">security unit </w:delText>
          </w:r>
          <w:r w:rsidR="00FA3370" w:rsidDel="00710AB0">
            <w:delText>in a mission</w:delText>
          </w:r>
        </w:del>
      </w:ins>
      <w:ins w:id="1242" w:author="Biggerstaff, Craig (JSC-CD42)[SGT, INC] [2]" w:date="2020-05-01T14:44:00Z">
        <w:del w:id="1243" w:author="Moury Gilles" w:date="2020-05-07T18:19:00Z">
          <w:r w:rsidR="001F0CF0" w:rsidDel="00710AB0">
            <w:delText>-</w:delText>
          </w:r>
        </w:del>
      </w:ins>
      <w:ins w:id="1244" w:author="Biggerstaff, Craig (JSC-CD42)[SGT, INC] [2]" w:date="2020-05-01T14:34:00Z">
        <w:del w:id="1245" w:author="Moury Gilles" w:date="2020-05-07T18:19:00Z">
          <w:r w:rsidR="00FA3370" w:rsidDel="00710AB0">
            <w:delText>specific way for which interoperability is not needed.</w:delText>
          </w:r>
        </w:del>
      </w:ins>
    </w:p>
    <w:p w14:paraId="5CF4F58D" w14:textId="62E607A1" w:rsidR="00E855CC" w:rsidRPr="000949A7" w:rsidRDefault="00E855CC" w:rsidP="00E6532F"/>
    <w:p w14:paraId="27973497" w14:textId="77777777" w:rsidR="00533C49" w:rsidRDefault="00533C49" w:rsidP="005F0214">
      <w:pPr>
        <w:jc w:val="center"/>
      </w:pPr>
    </w:p>
    <w:p w14:paraId="6EC95015" w14:textId="77777777" w:rsidR="001663DC" w:rsidRDefault="005F0214" w:rsidP="0090446B">
      <w:pPr>
        <w:pStyle w:val="Titre8"/>
      </w:pPr>
      <w:r>
        <w:lastRenderedPageBreak/>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69917453" w14:textId="7A68BF8F" w:rsidR="009761C1" w:rsidRDefault="009761C1" w:rsidP="009761C1">
      <w:pPr>
        <w:rPr>
          <w:ins w:id="1246" w:author="Biggerstaff, Craig (JSC-CD42)[SGT, INC] [2]" w:date="2020-05-03T14:19:00Z"/>
        </w:rPr>
      </w:pPr>
      <w:ins w:id="1247" w:author="Biggerstaff, Craig (JSC-CD42)[SGT, INC] [2]" w:date="2020-05-03T14:19:00Z">
        <w:r>
          <w:t>AEAD</w:t>
        </w:r>
        <w:r>
          <w:tab/>
        </w:r>
        <w:r>
          <w:tab/>
          <w:t>Authenticated Encryption with Associated Data</w:t>
        </w:r>
      </w:ins>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098BB4B0" w14:textId="77777777" w:rsidR="00977D49" w:rsidRDefault="000A66D7" w:rsidP="001663DC">
      <w:r>
        <w:t>CTR</w:t>
      </w:r>
      <w:r>
        <w:tab/>
      </w:r>
      <w:r>
        <w:tab/>
        <w:t>Counter Mode</w:t>
      </w:r>
    </w:p>
    <w:p w14:paraId="36CE93A1" w14:textId="77777777" w:rsidR="00EA6A3C" w:rsidRDefault="00EA6A3C" w:rsidP="001663DC">
      <w:r>
        <w:t>FSP</w:t>
      </w:r>
      <w:r>
        <w:tab/>
      </w:r>
      <w:r>
        <w:tab/>
        <w:t>Forward Space Packet</w:t>
      </w:r>
    </w:p>
    <w:p w14:paraId="0AB557BA" w14:textId="77777777" w:rsidR="006608AD" w:rsidRDefault="006608AD" w:rsidP="001663DC">
      <w:r>
        <w:t>HMAC</w:t>
      </w:r>
      <w:r>
        <w:tab/>
        <w:t>Hash-based Message Authentication Code</w:t>
      </w:r>
    </w:p>
    <w:p w14:paraId="69F32C65" w14:textId="77777777" w:rsidR="001226A1" w:rsidRDefault="00B66763" w:rsidP="001663DC">
      <w:r>
        <w:t>HPC</w:t>
      </w:r>
      <w:r>
        <w:tab/>
      </w:r>
      <w:r>
        <w:tab/>
        <w:t>High P</w:t>
      </w:r>
      <w:r w:rsidR="001226A1">
        <w:t>riority Command</w:t>
      </w:r>
    </w:p>
    <w:p w14:paraId="30FB16E1" w14:textId="77777777" w:rsidR="00660B40" w:rsidRDefault="00660B40" w:rsidP="001663DC">
      <w:r>
        <w:t>IEC</w:t>
      </w:r>
      <w:r>
        <w:tab/>
      </w:r>
      <w:r>
        <w:tab/>
        <w:t>International Electrotechnical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Message Authentication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63F63EC" w14:textId="77777777" w:rsidR="001663DC" w:rsidRDefault="001663DC" w:rsidP="001663DC">
      <w:r>
        <w:t>MCID</w:t>
      </w:r>
      <w:r>
        <w:tab/>
      </w:r>
      <w:r>
        <w:tab/>
        <w:t>Master Channel Identifier</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1C1D20B1" w14:textId="77777777" w:rsidR="004E1444" w:rsidRDefault="004E1444" w:rsidP="001663DC">
      <w:r>
        <w:t>OID</w:t>
      </w:r>
      <w:r>
        <w:tab/>
      </w:r>
      <w:r>
        <w:tab/>
        <w:t>Only Idle Data</w:t>
      </w:r>
    </w:p>
    <w:p w14:paraId="247BF115" w14:textId="77777777" w:rsidR="00F61E3F" w:rsidRDefault="00F61E3F" w:rsidP="001663DC">
      <w:r>
        <w:lastRenderedPageBreak/>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0FD5CEEC" w14:textId="77777777" w:rsidR="004A459E" w:rsidRDefault="004A459E" w:rsidP="001663DC">
      <w:r>
        <w:t>PVN</w:t>
      </w:r>
      <w:r>
        <w:tab/>
      </w:r>
      <w:r>
        <w:tab/>
        <w:t>Packet Version Number</w:t>
      </w:r>
    </w:p>
    <w:p w14:paraId="200C3BAE" w14:textId="678C4044" w:rsidR="00F66114" w:rsidRDefault="00F66114" w:rsidP="00F66114">
      <w:r>
        <w:t>RDBMS</w:t>
      </w:r>
      <w:r>
        <w:tab/>
        <w:t>Relational Database Management System</w:t>
      </w:r>
    </w:p>
    <w:p w14:paraId="47B8CDB4" w14:textId="77777777" w:rsidR="00977D49" w:rsidRDefault="00977D49" w:rsidP="001663DC">
      <w:r>
        <w:t>RS</w:t>
      </w:r>
      <w:r>
        <w:tab/>
      </w:r>
      <w:r>
        <w:tab/>
        <w:t>Reed-Solomon</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t>Telecommand</w:t>
      </w:r>
    </w:p>
    <w:p w14:paraId="39157186" w14:textId="77777777" w:rsidR="001663DC" w:rsidRDefault="001663DC" w:rsidP="001663DC">
      <w:r>
        <w:t>TM</w:t>
      </w:r>
      <w:r>
        <w:tab/>
      </w:r>
      <w:r>
        <w:tab/>
        <w:t>Telemetry</w:t>
      </w:r>
    </w:p>
    <w:p w14:paraId="1594EDB1" w14:textId="77777777" w:rsidR="00F61E3F" w:rsidRDefault="00F61E3F" w:rsidP="001663DC">
      <w:r>
        <w:t>URD</w:t>
      </w:r>
      <w:r>
        <w:tab/>
      </w:r>
      <w:r>
        <w:tab/>
        <w:t>User Requirements Document</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01743D3B" w14:textId="77777777" w:rsidR="004A459E" w:rsidRDefault="004A459E" w:rsidP="001663DC">
      <w:r>
        <w:t>VCA</w:t>
      </w:r>
      <w:r>
        <w:tab/>
      </w:r>
      <w:r>
        <w:tab/>
        <w:t>Virtual Channel Access</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9" w:author="Ignacio Aguilar" w:date="2020-10-29T07:41:00Z" w:initials="IAS">
    <w:p w14:paraId="682CA783" w14:textId="3D3F9112" w:rsidR="00724CAD" w:rsidRDefault="00724CAD">
      <w:pPr>
        <w:pStyle w:val="Commentaire"/>
      </w:pPr>
      <w:r>
        <w:rPr>
          <w:rStyle w:val="Marquedecommentaire"/>
        </w:rPr>
        <w:annotationRef/>
      </w:r>
      <w:r>
        <w:t>Possible edition to identify and separate what concerns SAs from what concerns Secure Channels?</w:t>
      </w:r>
    </w:p>
  </w:comment>
  <w:comment w:id="423" w:author="Moury Gilles" w:date="2020-10-28T10:51:00Z" w:initials="MG">
    <w:p w14:paraId="1BC1B3B7" w14:textId="77777777" w:rsidR="00724CAD" w:rsidRDefault="00724CAD" w:rsidP="00FF77D4">
      <w:pPr>
        <w:pStyle w:val="Commentaire"/>
      </w:pPr>
      <w:r>
        <w:rPr>
          <w:rStyle w:val="Marquedecommentaire"/>
        </w:rPr>
        <w:annotationRef/>
      </w:r>
      <w:proofErr w:type="gramStart"/>
      <w:r>
        <w:t>text</w:t>
      </w:r>
      <w:proofErr w:type="gramEnd"/>
      <w:r>
        <w:t xml:space="preserve"> proposal from Joost Oranje</w:t>
      </w:r>
    </w:p>
  </w:comment>
  <w:comment w:id="445" w:author="Moury Gilles" w:date="2022-05-09T17:45:00Z" w:initials="MG">
    <w:p w14:paraId="09347CF5" w14:textId="0D6F162B" w:rsidR="0008491D" w:rsidRDefault="0008491D">
      <w:pPr>
        <w:pStyle w:val="Commentaire"/>
      </w:pPr>
      <w:r>
        <w:rPr>
          <w:rStyle w:val="Marquedecommentaire"/>
        </w:rPr>
        <w:annotationRef/>
      </w:r>
      <w:proofErr w:type="gramStart"/>
      <w:r>
        <w:t>see</w:t>
      </w:r>
      <w:proofErr w:type="gramEnd"/>
      <w:r>
        <w:t xml:space="preserve"> Figure 3-4</w:t>
      </w:r>
    </w:p>
  </w:comment>
  <w:comment w:id="489" w:author="Moury Gilles" w:date="2020-05-06T17:41:00Z" w:initials="MG">
    <w:p w14:paraId="078E558C" w14:textId="00EEB0AB" w:rsidR="00724CAD" w:rsidRDefault="00724CAD">
      <w:pPr>
        <w:pStyle w:val="Commentaire"/>
      </w:pPr>
      <w:r>
        <w:rPr>
          <w:rStyle w:val="Marquedecommentaire"/>
        </w:rPr>
        <w:annotationRef/>
      </w:r>
      <w:proofErr w:type="gramStart"/>
      <w:r>
        <w:t>placeholder</w:t>
      </w:r>
      <w:proofErr w:type="gramEnd"/>
      <w:r>
        <w:t xml:space="preserve"> for a better wording</w:t>
      </w:r>
    </w:p>
  </w:comment>
  <w:comment w:id="471" w:author="Ignacio Aguilar" w:date="2020-10-29T07:49:00Z" w:initials="IAS">
    <w:p w14:paraId="77B441A9" w14:textId="32A46D0B" w:rsidR="00724CAD" w:rsidRDefault="00724CAD">
      <w:pPr>
        <w:pStyle w:val="Commentaire"/>
      </w:pPr>
      <w:r>
        <w:rPr>
          <w:rStyle w:val="Marquedecommentaire"/>
        </w:rPr>
        <w:annotationRef/>
      </w:r>
      <w:r>
        <w:t>Revise text considering the need for an internal secure channel to protect EP PDUs like this one.</w:t>
      </w:r>
    </w:p>
  </w:comment>
  <w:comment w:id="564" w:author="Moury Gilles" w:date="2021-05-18T18:11:00Z" w:initials="MG">
    <w:p w14:paraId="3DA39786" w14:textId="2A5CD0B0" w:rsidR="00724CAD" w:rsidRDefault="00724CAD">
      <w:pPr>
        <w:pStyle w:val="Commentaire"/>
      </w:pPr>
      <w:r>
        <w:rPr>
          <w:rStyle w:val="Marquedecommentaire"/>
        </w:rPr>
        <w:annotationRef/>
      </w:r>
      <w:r>
        <w:t>§3.3.4.1 Recovery SA in Telecommand</w:t>
      </w:r>
    </w:p>
  </w:comment>
  <w:comment w:id="603" w:author="Ignacio Aguilar" w:date="2020-10-29T08:05:00Z" w:initials="IAS">
    <w:p w14:paraId="3F976D4D" w14:textId="5658B077" w:rsidR="00724CAD" w:rsidRDefault="00724CAD">
      <w:pPr>
        <w:pStyle w:val="Commentaire"/>
      </w:pPr>
      <w:r>
        <w:rPr>
          <w:rStyle w:val="Marquedecommentaire"/>
        </w:rPr>
        <w:annotationRef/>
      </w:r>
      <w:r>
        <w:t>This requires some discussion based on the needed identification of the type of link (space link protocol) for which it is planned to be used.</w:t>
      </w:r>
    </w:p>
  </w:comment>
  <w:comment w:id="638" w:author="Ignacio Aguilar" w:date="2020-10-29T08:15:00Z" w:initials="IAS">
    <w:p w14:paraId="039FC645" w14:textId="3591EE8C" w:rsidR="00724CAD" w:rsidRPr="006F6BCD" w:rsidRDefault="00724CAD">
      <w:pPr>
        <w:pStyle w:val="Commentaire"/>
        <w:rPr>
          <w:highlight w:val="yellow"/>
        </w:rPr>
      </w:pPr>
      <w:r>
        <w:rPr>
          <w:rStyle w:val="Marquedecommentaire"/>
        </w:rPr>
        <w:annotationRef/>
      </w:r>
      <w:r w:rsidRPr="006F6BCD">
        <w:rPr>
          <w:highlight w:val="yellow"/>
        </w:rPr>
        <w:t>Industrial feedback is not consistent with this expectation.</w:t>
      </w:r>
    </w:p>
    <w:p w14:paraId="3A793019" w14:textId="385FB7CE" w:rsidR="00724CAD" w:rsidRPr="006F6BCD" w:rsidRDefault="00724CAD">
      <w:pPr>
        <w:pStyle w:val="Commentaire"/>
        <w:rPr>
          <w:highlight w:val="yellow"/>
        </w:rPr>
      </w:pPr>
      <w:r w:rsidRPr="006F6BCD">
        <w:rPr>
          <w:highlight w:val="yellow"/>
        </w:rPr>
        <w:t>In ESA’s avionics architecture the spacecraft will be controlled with two parallel traffic SAs.</w:t>
      </w:r>
    </w:p>
    <w:p w14:paraId="4B1B3732" w14:textId="7B72AC8F" w:rsidR="00724CAD" w:rsidRPr="006F6BCD" w:rsidRDefault="00724CAD">
      <w:pPr>
        <w:pStyle w:val="Commentaire"/>
        <w:rPr>
          <w:highlight w:val="yellow"/>
        </w:rPr>
      </w:pPr>
      <w:r w:rsidRPr="006F6BCD">
        <w:rPr>
          <w:highlight w:val="yellow"/>
        </w:rPr>
        <w:t>One can be rekeyed while the other is maintained in operation.</w:t>
      </w:r>
    </w:p>
    <w:p w14:paraId="7952D4CB" w14:textId="56833706" w:rsidR="00724CAD" w:rsidRDefault="00724CAD">
      <w:pPr>
        <w:pStyle w:val="Commentaire"/>
      </w:pPr>
      <w:r w:rsidRPr="006F6BCD">
        <w:rPr>
          <w:highlight w:val="yellow"/>
        </w:rPr>
        <w:t>Each parallel Traffic SA will be governed by two Control SAs.</w:t>
      </w:r>
    </w:p>
  </w:comment>
  <w:comment w:id="676" w:author="Biggerstaff, Craig (JSC-CD42)[SGT, INC] [2]" w:date="2020-05-03T11:39:00Z" w:initials="BC(I">
    <w:p w14:paraId="3EA48A6C" w14:textId="29E85A73" w:rsidR="00724CAD" w:rsidRDefault="00724CAD">
      <w:pPr>
        <w:pStyle w:val="Commentaire"/>
      </w:pPr>
      <w:r>
        <w:rPr>
          <w:rStyle w:val="Marquedecommentaire"/>
        </w:rPr>
        <w:annotationRef/>
      </w:r>
      <w:r>
        <w:t>Move to section 4</w:t>
      </w:r>
    </w:p>
  </w:comment>
  <w:comment w:id="867" w:author="Moury Gilles" w:date="2022-05-03T13:12:00Z" w:initials="MG">
    <w:p w14:paraId="16072C4A" w14:textId="6B5FF171" w:rsidR="00724CAD" w:rsidRDefault="00724CAD">
      <w:pPr>
        <w:pStyle w:val="Commentaire"/>
      </w:pPr>
      <w:r>
        <w:rPr>
          <w:rStyle w:val="Marquedecommentaire"/>
        </w:rPr>
        <w:annotationRef/>
      </w:r>
      <w:r w:rsidRPr="00822A7A">
        <w:rPr>
          <w:highlight w:val="yellow"/>
        </w:rPr>
        <w:t>In scenario 2, routing of EP commands to the appropriate Security Unit is done with APID (packet routing inside the active C&amp;DH string), each security unit having its own APID (just as any on-board equipment). Routing by APID is coherent with figure 4-2.</w:t>
      </w:r>
    </w:p>
  </w:comment>
  <w:comment w:id="871" w:author="Moury Gilles" w:date="2022-05-03T13:08:00Z" w:initials="MG">
    <w:p w14:paraId="1F297AEF" w14:textId="7B3FC94A" w:rsidR="00724CAD" w:rsidRDefault="00724CAD">
      <w:pPr>
        <w:pStyle w:val="Commentaire"/>
      </w:pPr>
      <w:r>
        <w:rPr>
          <w:rStyle w:val="Marquedecommentaire"/>
        </w:rPr>
        <w:annotationRef/>
      </w:r>
      <w:r w:rsidRPr="00822A7A">
        <w:rPr>
          <w:highlight w:val="yellow"/>
        </w:rPr>
        <w:t>This is applicable to scenario 1 only. For scenario 2, APID is used to route to nominal or redundant security unit.</w:t>
      </w:r>
    </w:p>
  </w:comment>
  <w:comment w:id="872" w:author="Moury Gilles" w:date="2022-05-03T13:10:00Z" w:initials="MG">
    <w:p w14:paraId="6B6EFEF3" w14:textId="2F7A8334" w:rsidR="00724CAD" w:rsidRDefault="00724CAD">
      <w:pPr>
        <w:pStyle w:val="Commentaire"/>
      </w:pPr>
      <w:r>
        <w:rPr>
          <w:rStyle w:val="Marquedecommentaire"/>
        </w:rPr>
        <w:annotationRef/>
      </w:r>
      <w:r w:rsidRPr="00822A7A">
        <w:rPr>
          <w:highlight w:val="yellow"/>
        </w:rPr>
        <w:t>This is necessary for both scenarios if we want to have a unique SA database to manage on the ground.</w:t>
      </w:r>
    </w:p>
  </w:comment>
  <w:comment w:id="908" w:author="Biggerstaff, Craig (JSC-CD221)[SGT, INC]" w:date="2019-05-09T13:24:00Z" w:initials="BC(I">
    <w:p w14:paraId="79F40513" w14:textId="77777777" w:rsidR="00724CAD" w:rsidRDefault="00724CAD" w:rsidP="00232C2D">
      <w:pPr>
        <w:pStyle w:val="Commentaire"/>
      </w:pPr>
      <w:r>
        <w:rPr>
          <w:rStyle w:val="Marquedecommentaire"/>
        </w:rPr>
        <w:annotationRef/>
      </w:r>
      <w:r>
        <w:t xml:space="preserve">Interfaces with </w:t>
      </w:r>
      <w:proofErr w:type="spellStart"/>
      <w:r>
        <w:t>Telecommand</w:t>
      </w:r>
      <w:proofErr w:type="spellEnd"/>
      <w:r>
        <w:t xml:space="preserve"> decoder</w:t>
      </w:r>
    </w:p>
    <w:p w14:paraId="21739C9F" w14:textId="77777777" w:rsidR="00724CAD" w:rsidRDefault="00724CAD" w:rsidP="00232C2D">
      <w:pPr>
        <w:pStyle w:val="Commentaire"/>
      </w:pPr>
    </w:p>
    <w:p w14:paraId="6B4C36D5" w14:textId="77777777" w:rsidR="00724CAD" w:rsidRDefault="00724CAD" w:rsidP="00232C2D">
      <w:pPr>
        <w:pStyle w:val="Commentaire"/>
      </w:pPr>
      <w:r>
        <w:t>To be completely in-line, split the parts performed by frame processor before security from the parts performed after security</w:t>
      </w:r>
    </w:p>
  </w:comment>
  <w:comment w:id="909" w:author="Moury Gilles" w:date="2020-05-07T16:59:00Z" w:initials="MG">
    <w:p w14:paraId="1CF28A44" w14:textId="219B5EE7" w:rsidR="00724CAD" w:rsidRDefault="00724CAD">
      <w:pPr>
        <w:pStyle w:val="Commentaire"/>
      </w:pPr>
      <w:r>
        <w:rPr>
          <w:rStyle w:val="Marquedecommentaire"/>
        </w:rPr>
        <w:annotationRef/>
      </w:r>
      <w:r>
        <w:t>Might be redundant with the section on redundancy and cross-strapping management</w:t>
      </w:r>
    </w:p>
  </w:comment>
  <w:comment w:id="905" w:author="Moury Gilles" w:date="2020-10-29T17:36:00Z" w:initials="MG">
    <w:p w14:paraId="4644528A" w14:textId="015433D9" w:rsidR="00724CAD" w:rsidRDefault="00724CAD">
      <w:pPr>
        <w:pStyle w:val="Commentaire"/>
      </w:pPr>
      <w:r>
        <w:rPr>
          <w:rStyle w:val="Marquedecommentaire"/>
        </w:rPr>
        <w:annotationRef/>
      </w:r>
      <w:r>
        <w:t>Section to be removed.</w:t>
      </w:r>
    </w:p>
  </w:comment>
  <w:comment w:id="984" w:author="Moury Gilles" w:date="2020-10-29T17:37:00Z" w:initials="MG">
    <w:p w14:paraId="411BC9A8" w14:textId="6A960AFA" w:rsidR="00724CAD" w:rsidRDefault="00724CAD">
      <w:pPr>
        <w:pStyle w:val="Commentaire"/>
      </w:pPr>
      <w:r>
        <w:rPr>
          <w:rStyle w:val="Marquedecommentaire"/>
        </w:rPr>
        <w:annotationRef/>
      </w:r>
      <w:r>
        <w:t>Not to be dealt with in this GB</w:t>
      </w:r>
    </w:p>
  </w:comment>
  <w:comment w:id="1008" w:author="Moury Gilles" w:date="2020-05-04T15:22:00Z" w:initials="MG">
    <w:p w14:paraId="54226509" w14:textId="54F710CD" w:rsidR="00724CAD" w:rsidRDefault="00724CAD">
      <w:pPr>
        <w:pStyle w:val="Commentaire"/>
      </w:pPr>
      <w:r>
        <w:rPr>
          <w:rStyle w:val="Marquedecommentaire"/>
        </w:rPr>
        <w:annotationRef/>
      </w:r>
      <w:r>
        <w:t>Hard coded ref</w:t>
      </w:r>
    </w:p>
  </w:comment>
  <w:comment w:id="1009" w:author="Moury Gilles" w:date="2020-05-04T15:23:00Z" w:initials="MG">
    <w:p w14:paraId="319EC4B8" w14:textId="473EB01F" w:rsidR="00724CAD" w:rsidRDefault="00724CAD">
      <w:pPr>
        <w:pStyle w:val="Commentaire"/>
      </w:pPr>
      <w:r>
        <w:rPr>
          <w:rStyle w:val="Marquedecommentaire"/>
        </w:rPr>
        <w:annotationRef/>
      </w:r>
      <w:r>
        <w:t>Hard coded ref</w:t>
      </w:r>
    </w:p>
  </w:comment>
  <w:comment w:id="1010" w:author="Moury Gilles" w:date="2020-05-04T15:18:00Z" w:initials="MG">
    <w:p w14:paraId="7CDDDA93" w14:textId="2C636EB2" w:rsidR="00724CAD" w:rsidRDefault="00724CAD">
      <w:pPr>
        <w:pStyle w:val="Commentaire"/>
      </w:pPr>
      <w:r>
        <w:rPr>
          <w:rStyle w:val="Marquedecommentaire"/>
        </w:rPr>
        <w:annotationRef/>
      </w:r>
      <w:r>
        <w:t>Hard coded ref</w:t>
      </w:r>
    </w:p>
  </w:comment>
  <w:comment w:id="1011" w:author="Moury Gilles" w:date="2020-05-04T15:24:00Z" w:initials="MG">
    <w:p w14:paraId="19A719EE" w14:textId="75F25266" w:rsidR="00724CAD" w:rsidRDefault="00724CAD">
      <w:pPr>
        <w:pStyle w:val="Commentaire"/>
      </w:pPr>
      <w:r>
        <w:rPr>
          <w:rStyle w:val="Marquedecommentaire"/>
        </w:rPr>
        <w:annotationRef/>
      </w:r>
      <w:r>
        <w:t>Hard coded ref</w:t>
      </w:r>
    </w:p>
  </w:comment>
  <w:comment w:id="1012" w:author="Moury Gilles" w:date="2020-05-04T15:25:00Z" w:initials="MG">
    <w:p w14:paraId="64605D92" w14:textId="1A9C2D9E" w:rsidR="00724CAD" w:rsidRDefault="00724CAD">
      <w:pPr>
        <w:pStyle w:val="Commentaire"/>
      </w:pPr>
      <w:r>
        <w:rPr>
          <w:rStyle w:val="Marquedecommentaire"/>
        </w:rPr>
        <w:annotationRef/>
      </w:r>
      <w:r>
        <w:t>Hard coded ref</w:t>
      </w:r>
    </w:p>
  </w:comment>
  <w:comment w:id="1014" w:author="Moury Gilles" w:date="2020-05-05T15:23:00Z" w:initials="MG">
    <w:p w14:paraId="1D403FB1" w14:textId="2093C7C1" w:rsidR="00724CAD" w:rsidRDefault="00724CAD">
      <w:pPr>
        <w:pStyle w:val="Commentaire"/>
      </w:pPr>
      <w:r>
        <w:rPr>
          <w:rStyle w:val="Marquedecommentaire"/>
        </w:rPr>
        <w:annotationRef/>
      </w:r>
      <w:r>
        <w:t>Hard coded ref</w:t>
      </w:r>
    </w:p>
  </w:comment>
  <w:comment w:id="1015" w:author="Moury Gilles" w:date="2020-05-05T15:23:00Z" w:initials="MG">
    <w:p w14:paraId="34250052" w14:textId="64DE45C5" w:rsidR="00724CAD" w:rsidRDefault="00724CAD">
      <w:pPr>
        <w:pStyle w:val="Commentaire"/>
      </w:pPr>
      <w:r>
        <w:rPr>
          <w:rStyle w:val="Marquedecommentaire"/>
        </w:rPr>
        <w:annotationRef/>
      </w:r>
      <w:r>
        <w:t>Hard coded ref</w:t>
      </w:r>
    </w:p>
  </w:comment>
  <w:comment w:id="1016" w:author="Moury Gilles" w:date="2020-05-04T15:27:00Z" w:initials="MG">
    <w:p w14:paraId="7B81D0F2" w14:textId="62D59A88" w:rsidR="00724CAD" w:rsidRDefault="00724CAD">
      <w:pPr>
        <w:pStyle w:val="Commentaire"/>
      </w:pPr>
      <w:r>
        <w:rPr>
          <w:rStyle w:val="Marquedecommentaire"/>
        </w:rPr>
        <w:annotationRef/>
      </w:r>
      <w:r>
        <w:t>Hard coded ref</w:t>
      </w:r>
    </w:p>
  </w:comment>
  <w:comment w:id="1017" w:author="Moury Gilles" w:date="2020-05-04T15:27:00Z" w:initials="MG">
    <w:p w14:paraId="0511A147" w14:textId="46FDF341" w:rsidR="00724CAD" w:rsidRDefault="00724CAD">
      <w:pPr>
        <w:pStyle w:val="Commentaire"/>
      </w:pPr>
      <w:r>
        <w:rPr>
          <w:rStyle w:val="Marquedecommentaire"/>
        </w:rPr>
        <w:annotationRef/>
      </w:r>
      <w:r>
        <w:t>Hard coded ref</w:t>
      </w:r>
    </w:p>
  </w:comment>
  <w:comment w:id="1018" w:author="Moury Gilles" w:date="2020-05-05T10:52:00Z" w:initials="MG">
    <w:p w14:paraId="23C8A81F" w14:textId="33F4C3F4" w:rsidR="00724CAD" w:rsidRDefault="00724CAD">
      <w:pPr>
        <w:pStyle w:val="Commentaire"/>
      </w:pPr>
      <w:r>
        <w:rPr>
          <w:rStyle w:val="Marquedecommentaire"/>
        </w:rPr>
        <w:annotationRef/>
      </w:r>
      <w:r>
        <w:t>Hard coded ref</w:t>
      </w:r>
    </w:p>
  </w:comment>
  <w:comment w:id="1020" w:author="Moury Gilles" w:date="2020-05-05T10:52:00Z" w:initials="MG">
    <w:p w14:paraId="04EE5C39" w14:textId="0D4C7D6C" w:rsidR="00724CAD" w:rsidRDefault="00724CAD">
      <w:pPr>
        <w:pStyle w:val="Commentaire"/>
      </w:pPr>
      <w:r>
        <w:rPr>
          <w:rStyle w:val="Marquedecommentaire"/>
        </w:rPr>
        <w:annotationRef/>
      </w:r>
      <w:r>
        <w:t>Hard coded ref</w:t>
      </w:r>
    </w:p>
  </w:comment>
  <w:comment w:id="1024" w:author="Moury Gilles" w:date="2020-05-05T10:51:00Z" w:initials="MG">
    <w:p w14:paraId="056F14A8" w14:textId="54712049" w:rsidR="00724CAD" w:rsidRDefault="00724CAD">
      <w:pPr>
        <w:pStyle w:val="Commentaire"/>
      </w:pPr>
      <w:r>
        <w:rPr>
          <w:rStyle w:val="Marquedecommentaire"/>
        </w:rPr>
        <w:annotationRef/>
      </w:r>
      <w:r>
        <w:t>Hard coded ref</w:t>
      </w:r>
    </w:p>
  </w:comment>
  <w:comment w:id="1025" w:author="Moury Gilles" w:date="2020-05-05T10:52:00Z" w:initials="MG">
    <w:p w14:paraId="761385E6" w14:textId="545D1D8A" w:rsidR="00724CAD" w:rsidRDefault="00724CAD">
      <w:pPr>
        <w:pStyle w:val="Commentaire"/>
      </w:pPr>
      <w:r>
        <w:rPr>
          <w:rStyle w:val="Marquedecommentaire"/>
        </w:rPr>
        <w:annotationRef/>
      </w:r>
      <w:r>
        <w:t>Hard coded ref</w:t>
      </w:r>
    </w:p>
  </w:comment>
  <w:comment w:id="1029" w:author="Moury Gilles" w:date="2020-05-05T10:51:00Z" w:initials="MG">
    <w:p w14:paraId="4ADA6937" w14:textId="4A795A10" w:rsidR="00724CAD" w:rsidRDefault="00724CAD">
      <w:pPr>
        <w:pStyle w:val="Commentaire"/>
      </w:pPr>
      <w:r>
        <w:rPr>
          <w:rStyle w:val="Marquedecommentaire"/>
        </w:rPr>
        <w:annotationRef/>
      </w:r>
      <w:r>
        <w:t>Hard coded ref</w:t>
      </w:r>
    </w:p>
  </w:comment>
  <w:comment w:id="1032" w:author="Moury Gilles" w:date="2020-05-05T10:51:00Z" w:initials="MG">
    <w:p w14:paraId="1BB02AC4" w14:textId="60A2A066" w:rsidR="00724CAD" w:rsidRDefault="00724CAD">
      <w:pPr>
        <w:pStyle w:val="Commentaire"/>
      </w:pPr>
      <w:r>
        <w:rPr>
          <w:rStyle w:val="Marquedecommentaire"/>
        </w:rPr>
        <w:annotationRef/>
      </w:r>
      <w:r>
        <w:t>Hard coded ref</w:t>
      </w:r>
    </w:p>
  </w:comment>
  <w:comment w:id="1041" w:author="Moury Gilles" w:date="2020-05-05T11:01:00Z" w:initials="MG">
    <w:p w14:paraId="348119B3" w14:textId="470C3547" w:rsidR="00724CAD" w:rsidRDefault="00724CAD">
      <w:pPr>
        <w:pStyle w:val="Commentaire"/>
      </w:pPr>
      <w:r>
        <w:rPr>
          <w:rStyle w:val="Marquedecommentaire"/>
        </w:rPr>
        <w:annotationRef/>
      </w:r>
      <w:r>
        <w:t>Hard coded ref</w:t>
      </w:r>
    </w:p>
  </w:comment>
  <w:comment w:id="1044" w:author="Moury Gilles" w:date="2020-05-05T11:01:00Z" w:initials="MG">
    <w:p w14:paraId="636E224A" w14:textId="4971F846" w:rsidR="00724CAD" w:rsidRDefault="00724CAD">
      <w:pPr>
        <w:pStyle w:val="Commentaire"/>
      </w:pPr>
      <w:r>
        <w:rPr>
          <w:rStyle w:val="Marquedecommentaire"/>
        </w:rPr>
        <w:annotationRef/>
      </w:r>
      <w:r>
        <w:t>Hard coded re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2CA783" w15:done="0"/>
  <w15:commentEx w15:paraId="1BC1B3B7" w15:done="0"/>
  <w15:commentEx w15:paraId="09347CF5" w15:done="0"/>
  <w15:commentEx w15:paraId="078E558C" w15:done="0"/>
  <w15:commentEx w15:paraId="77B441A9" w15:done="0"/>
  <w15:commentEx w15:paraId="3DA39786" w15:done="0"/>
  <w15:commentEx w15:paraId="3F976D4D" w15:done="0"/>
  <w15:commentEx w15:paraId="7952D4CB" w15:done="0"/>
  <w15:commentEx w15:paraId="3EA48A6C" w15:done="0"/>
  <w15:commentEx w15:paraId="16072C4A" w15:done="0"/>
  <w15:commentEx w15:paraId="1F297AEF" w15:done="0"/>
  <w15:commentEx w15:paraId="6B6EFEF3" w15:done="0"/>
  <w15:commentEx w15:paraId="6B4C36D5" w15:done="0"/>
  <w15:commentEx w15:paraId="1CF28A44" w15:done="0"/>
  <w15:commentEx w15:paraId="4644528A" w15:done="0"/>
  <w15:commentEx w15:paraId="411BC9A8" w15:done="0"/>
  <w15:commentEx w15:paraId="54226509" w15:done="0"/>
  <w15:commentEx w15:paraId="319EC4B8" w15:done="0"/>
  <w15:commentEx w15:paraId="7CDDDA93" w15:done="0"/>
  <w15:commentEx w15:paraId="19A719EE" w15:done="0"/>
  <w15:commentEx w15:paraId="64605D92" w15:done="0"/>
  <w15:commentEx w15:paraId="1D403FB1" w15:done="0"/>
  <w15:commentEx w15:paraId="34250052" w15:done="0"/>
  <w15:commentEx w15:paraId="7B81D0F2" w15:done="0"/>
  <w15:commentEx w15:paraId="0511A147" w15:done="0"/>
  <w15:commentEx w15:paraId="23C8A81F" w15:done="0"/>
  <w15:commentEx w15:paraId="04EE5C39" w15:done="0"/>
  <w15:commentEx w15:paraId="056F14A8" w15:done="0"/>
  <w15:commentEx w15:paraId="761385E6" w15:done="0"/>
  <w15:commentEx w15:paraId="4ADA6937" w15:done="0"/>
  <w15:commentEx w15:paraId="1BB02AC4" w15:done="0"/>
  <w15:commentEx w15:paraId="348119B3" w15:done="0"/>
  <w15:commentEx w15:paraId="636E22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5913A5" w16cid:durableId="2533CCB6"/>
  <w16cid:commentId w16cid:paraId="4EEC5670" w16cid:durableId="2533CCB7"/>
  <w16cid:commentId w16cid:paraId="2B131AD9" w16cid:durableId="2533CCB8"/>
  <w16cid:commentId w16cid:paraId="682CA783" w16cid:durableId="2533CCB9"/>
  <w16cid:commentId w16cid:paraId="685F50D5" w16cid:durableId="2533CCBA"/>
  <w16cid:commentId w16cid:paraId="50AE8F0C" w16cid:durableId="2533CCBB"/>
  <w16cid:commentId w16cid:paraId="1BC1B3B7" w16cid:durableId="2533CCBC"/>
  <w16cid:commentId w16cid:paraId="078E558C" w16cid:durableId="2533CCBD"/>
  <w16cid:commentId w16cid:paraId="77B441A9" w16cid:durableId="2533CCBE"/>
  <w16cid:commentId w16cid:paraId="3DA39786" w16cid:durableId="2533CCBF"/>
  <w16cid:commentId w16cid:paraId="3F976D4D" w16cid:durableId="2533CCC0"/>
  <w16cid:commentId w16cid:paraId="7952D4CB" w16cid:durableId="2533CCC1"/>
  <w16cid:commentId w16cid:paraId="0D801ADF" w16cid:durableId="2533CCC2"/>
  <w16cid:commentId w16cid:paraId="7EFA1CE0" w16cid:durableId="2533CCC3"/>
  <w16cid:commentId w16cid:paraId="181EA482" w16cid:durableId="2533CCC4"/>
  <w16cid:commentId w16cid:paraId="3EA48A6C" w16cid:durableId="2533CCC5"/>
  <w16cid:commentId w16cid:paraId="6B4C36D5" w16cid:durableId="2533CCC6"/>
  <w16cid:commentId w16cid:paraId="1CF28A44" w16cid:durableId="2533CCC7"/>
  <w16cid:commentId w16cid:paraId="4644528A" w16cid:durableId="2533CCC8"/>
  <w16cid:commentId w16cid:paraId="411BC9A8" w16cid:durableId="2533CCC9"/>
  <w16cid:commentId w16cid:paraId="54226509" w16cid:durableId="2533CCCA"/>
  <w16cid:commentId w16cid:paraId="319EC4B8" w16cid:durableId="2533CCCB"/>
  <w16cid:commentId w16cid:paraId="7CDDDA93" w16cid:durableId="2533CCCC"/>
  <w16cid:commentId w16cid:paraId="19A719EE" w16cid:durableId="2533CCCD"/>
  <w16cid:commentId w16cid:paraId="64605D92" w16cid:durableId="2533CCCE"/>
  <w16cid:commentId w16cid:paraId="1D403FB1" w16cid:durableId="2533CCCF"/>
  <w16cid:commentId w16cid:paraId="34250052" w16cid:durableId="2533CCD0"/>
  <w16cid:commentId w16cid:paraId="7B81D0F2" w16cid:durableId="2533CCD1"/>
  <w16cid:commentId w16cid:paraId="0511A147" w16cid:durableId="2533CCD2"/>
  <w16cid:commentId w16cid:paraId="23C8A81F" w16cid:durableId="2533CCD3"/>
  <w16cid:commentId w16cid:paraId="061C9F1D" w16cid:durableId="2533CCD4"/>
  <w16cid:commentId w16cid:paraId="04EE5C39" w16cid:durableId="2533CCD5"/>
  <w16cid:commentId w16cid:paraId="1310C4F9" w16cid:durableId="2533CCD6"/>
  <w16cid:commentId w16cid:paraId="056F14A8" w16cid:durableId="2533CCD7"/>
  <w16cid:commentId w16cid:paraId="761385E6" w16cid:durableId="2533CCD8"/>
  <w16cid:commentId w16cid:paraId="4ADA6937" w16cid:durableId="2533CCD9"/>
  <w16cid:commentId w16cid:paraId="1BB02AC4" w16cid:durableId="2533CCDA"/>
  <w16cid:commentId w16cid:paraId="348119B3" w16cid:durableId="2533CCDB"/>
  <w16cid:commentId w16cid:paraId="636E224A" w16cid:durableId="2533CCD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959D93" w14:textId="77777777" w:rsidR="000F6DEC" w:rsidRDefault="000F6DEC">
      <w:pPr>
        <w:spacing w:before="0" w:line="240" w:lineRule="auto"/>
      </w:pPr>
      <w:r>
        <w:separator/>
      </w:r>
    </w:p>
  </w:endnote>
  <w:endnote w:type="continuationSeparator" w:id="0">
    <w:p w14:paraId="004C3E76" w14:textId="77777777" w:rsidR="000F6DEC" w:rsidRDefault="000F6DE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DCE9B" w14:textId="31A20E4A" w:rsidR="00724CAD" w:rsidRDefault="00724CAD" w:rsidP="0090446B">
    <w:pPr>
      <w:pStyle w:val="Pieddepage"/>
    </w:pPr>
    <w:fldSimple w:instr=" DOCPROPERTY  &quot;Document number&quot;  \* MERGEFORMAT ">
      <w:r>
        <w:t>CCSDS 350.11-G-1</w:t>
      </w:r>
    </w:fldSimple>
    <w:r>
      <w:tab/>
      <w:t xml:space="preserve">Page </w:t>
    </w:r>
    <w:r>
      <w:fldChar w:fldCharType="begin"/>
    </w:r>
    <w:r>
      <w:instrText xml:space="preserve"> PAGE </w:instrText>
    </w:r>
    <w:r>
      <w:fldChar w:fldCharType="separate"/>
    </w:r>
    <w:r w:rsidR="0036575A">
      <w:rPr>
        <w:noProof/>
      </w:rPr>
      <w:t>A-8</w:t>
    </w:r>
    <w:r>
      <w:fldChar w:fldCharType="end"/>
    </w:r>
    <w:r>
      <w:tab/>
    </w:r>
    <w:fldSimple w:instr=" DOCPROPERTY  &quot;Issue Date&quot;  \* MERGEFORMAT ">
      <w:r>
        <w:t>May 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6F43B9" w14:textId="77777777" w:rsidR="000F6DEC" w:rsidRDefault="000F6DEC">
      <w:pPr>
        <w:spacing w:before="0" w:line="240" w:lineRule="auto"/>
      </w:pPr>
      <w:r>
        <w:separator/>
      </w:r>
    </w:p>
  </w:footnote>
  <w:footnote w:type="continuationSeparator" w:id="0">
    <w:p w14:paraId="47C47ED0" w14:textId="77777777" w:rsidR="000F6DEC" w:rsidRDefault="000F6DEC">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25837" w14:textId="77777777" w:rsidR="00724CAD" w:rsidRDefault="00724CAD" w:rsidP="0090446B">
    <w:pPr>
      <w:pStyle w:val="En-tte"/>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2A7285"/>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860"/>
        </w:tabs>
        <w:ind w:left="284"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22" w15:restartNumberingAfterBreak="0">
    <w:nsid w:val="10F40691"/>
    <w:multiLevelType w:val="hybridMultilevel"/>
    <w:tmpl w:val="2A266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3"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15:restartNumberingAfterBreak="0">
    <w:nsid w:val="1A36504A"/>
    <w:multiLevelType w:val="hybridMultilevel"/>
    <w:tmpl w:val="FAE4A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47557"/>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2"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8"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1"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2" w15:restartNumberingAfterBreak="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3"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4"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61"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9DA2403"/>
    <w:multiLevelType w:val="hybridMultilevel"/>
    <w:tmpl w:val="0F00DE9E"/>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9"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70"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72"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6" w15:restartNumberingAfterBreak="0">
    <w:nsid w:val="447A5183"/>
    <w:multiLevelType w:val="hybridMultilevel"/>
    <w:tmpl w:val="C4FA2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9"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81" w15:restartNumberingAfterBreak="0">
    <w:nsid w:val="4BB06910"/>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533425F6"/>
    <w:multiLevelType w:val="singleLevel"/>
    <w:tmpl w:val="040C0001"/>
    <w:lvl w:ilvl="0">
      <w:start w:val="1"/>
      <w:numFmt w:val="bullet"/>
      <w:lvlText w:val=""/>
      <w:lvlJc w:val="left"/>
      <w:pPr>
        <w:ind w:left="720" w:hanging="360"/>
      </w:pPr>
      <w:rPr>
        <w:rFonts w:ascii="Symbol" w:hAnsi="Symbol" w:hint="default"/>
      </w:rPr>
    </w:lvl>
  </w:abstractNum>
  <w:abstractNum w:abstractNumId="87"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0"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92"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95"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E907A8A"/>
    <w:multiLevelType w:val="hybridMultilevel"/>
    <w:tmpl w:val="86723D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04A491D"/>
    <w:multiLevelType w:val="hybridMultilevel"/>
    <w:tmpl w:val="24763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8F1320E"/>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1"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2" w15:restartNumberingAfterBreak="0">
    <w:nsid w:val="6E6275EF"/>
    <w:multiLevelType w:val="singleLevel"/>
    <w:tmpl w:val="463489EE"/>
    <w:lvl w:ilvl="0">
      <w:start w:val="1"/>
      <w:numFmt w:val="lowerLetter"/>
      <w:lvlText w:val="%1)"/>
      <w:lvlJc w:val="left"/>
      <w:pPr>
        <w:tabs>
          <w:tab w:val="num" w:pos="360"/>
        </w:tabs>
        <w:ind w:left="360" w:hanging="360"/>
      </w:pPr>
    </w:lvl>
  </w:abstractNum>
  <w:abstractNum w:abstractNumId="103" w15:restartNumberingAfterBreak="0">
    <w:nsid w:val="710A6128"/>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5"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106"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111"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112"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3"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15"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60"/>
  </w:num>
  <w:num w:numId="21">
    <w:abstractNumId w:val="32"/>
  </w:num>
  <w:num w:numId="22">
    <w:abstractNumId w:val="101"/>
  </w:num>
  <w:num w:numId="23">
    <w:abstractNumId w:val="21"/>
  </w:num>
  <w:num w:numId="24">
    <w:abstractNumId w:val="52"/>
  </w:num>
  <w:num w:numId="25">
    <w:abstractNumId w:val="53"/>
  </w:num>
  <w:num w:numId="26">
    <w:abstractNumId w:val="72"/>
  </w:num>
  <w:num w:numId="27">
    <w:abstractNumId w:val="104"/>
  </w:num>
  <w:num w:numId="28">
    <w:abstractNumId w:val="52"/>
  </w:num>
  <w:num w:numId="29">
    <w:abstractNumId w:val="17"/>
  </w:num>
  <w:num w:numId="30">
    <w:abstractNumId w:val="48"/>
  </w:num>
  <w:num w:numId="31">
    <w:abstractNumId w:val="29"/>
  </w:num>
  <w:num w:numId="32">
    <w:abstractNumId w:val="59"/>
  </w:num>
  <w:num w:numId="33">
    <w:abstractNumId w:val="82"/>
  </w:num>
  <w:num w:numId="34">
    <w:abstractNumId w:val="83"/>
  </w:num>
  <w:num w:numId="35">
    <w:abstractNumId w:val="10"/>
  </w:num>
  <w:num w:numId="36">
    <w:abstractNumId w:val="45"/>
  </w:num>
  <w:num w:numId="37">
    <w:abstractNumId w:val="88"/>
  </w:num>
  <w:num w:numId="38">
    <w:abstractNumId w:val="26"/>
  </w:num>
  <w:num w:numId="39">
    <w:abstractNumId w:val="28"/>
  </w:num>
  <w:num w:numId="40">
    <w:abstractNumId w:val="109"/>
  </w:num>
  <w:num w:numId="41">
    <w:abstractNumId w:val="75"/>
  </w:num>
  <w:num w:numId="42">
    <w:abstractNumId w:val="100"/>
  </w:num>
  <w:num w:numId="43">
    <w:abstractNumId w:val="106"/>
  </w:num>
  <w:num w:numId="44">
    <w:abstractNumId w:val="13"/>
  </w:num>
  <w:num w:numId="45">
    <w:abstractNumId w:val="65"/>
  </w:num>
  <w:num w:numId="46">
    <w:abstractNumId w:val="46"/>
  </w:num>
  <w:num w:numId="47">
    <w:abstractNumId w:val="56"/>
  </w:num>
  <w:num w:numId="48">
    <w:abstractNumId w:val="18"/>
  </w:num>
  <w:num w:numId="49">
    <w:abstractNumId w:val="87"/>
  </w:num>
  <w:num w:numId="50">
    <w:abstractNumId w:val="49"/>
  </w:num>
  <w:num w:numId="51">
    <w:abstractNumId w:val="80"/>
  </w:num>
  <w:num w:numId="52">
    <w:abstractNumId w:val="23"/>
  </w:num>
  <w:num w:numId="53">
    <w:abstractNumId w:val="111"/>
  </w:num>
  <w:num w:numId="54">
    <w:abstractNumId w:val="92"/>
  </w:num>
  <w:num w:numId="55">
    <w:abstractNumId w:val="90"/>
  </w:num>
  <w:num w:numId="56">
    <w:abstractNumId w:val="35"/>
  </w:num>
  <w:num w:numId="57">
    <w:abstractNumId w:val="58"/>
  </w:num>
  <w:num w:numId="58">
    <w:abstractNumId w:val="67"/>
  </w:num>
  <w:num w:numId="59">
    <w:abstractNumId w:val="113"/>
  </w:num>
  <w:num w:numId="60">
    <w:abstractNumId w:val="66"/>
  </w:num>
  <w:num w:numId="61">
    <w:abstractNumId w:val="84"/>
  </w:num>
  <w:num w:numId="62">
    <w:abstractNumId w:val="51"/>
  </w:num>
  <w:num w:numId="63">
    <w:abstractNumId w:val="94"/>
  </w:num>
  <w:num w:numId="64">
    <w:abstractNumId w:val="11"/>
  </w:num>
  <w:num w:numId="65">
    <w:abstractNumId w:val="47"/>
  </w:num>
  <w:num w:numId="66">
    <w:abstractNumId w:val="91"/>
  </w:num>
  <w:num w:numId="67">
    <w:abstractNumId w:val="39"/>
  </w:num>
  <w:num w:numId="68">
    <w:abstractNumId w:val="30"/>
  </w:num>
  <w:num w:numId="69">
    <w:abstractNumId w:val="114"/>
  </w:num>
  <w:num w:numId="70">
    <w:abstractNumId w:val="74"/>
  </w:num>
  <w:num w:numId="71">
    <w:abstractNumId w:val="112"/>
  </w:num>
  <w:num w:numId="72">
    <w:abstractNumId w:val="115"/>
  </w:num>
  <w:num w:numId="73">
    <w:abstractNumId w:val="25"/>
  </w:num>
  <w:num w:numId="74">
    <w:abstractNumId w:val="108"/>
  </w:num>
  <w:num w:numId="75">
    <w:abstractNumId w:val="68"/>
  </w:num>
  <w:num w:numId="76">
    <w:abstractNumId w:val="89"/>
  </w:num>
  <w:num w:numId="77">
    <w:abstractNumId w:val="40"/>
  </w:num>
  <w:num w:numId="78">
    <w:abstractNumId w:val="15"/>
  </w:num>
  <w:num w:numId="79">
    <w:abstractNumId w:val="55"/>
  </w:num>
  <w:num w:numId="80">
    <w:abstractNumId w:val="44"/>
  </w:num>
  <w:num w:numId="81">
    <w:abstractNumId w:val="78"/>
  </w:num>
  <w:num w:numId="82">
    <w:abstractNumId w:val="33"/>
  </w:num>
  <w:num w:numId="83">
    <w:abstractNumId w:val="20"/>
  </w:num>
  <w:num w:numId="84">
    <w:abstractNumId w:val="50"/>
  </w:num>
  <w:num w:numId="85">
    <w:abstractNumId w:val="43"/>
  </w:num>
  <w:num w:numId="86">
    <w:abstractNumId w:val="62"/>
  </w:num>
  <w:num w:numId="87">
    <w:abstractNumId w:val="41"/>
  </w:num>
  <w:num w:numId="88">
    <w:abstractNumId w:val="54"/>
  </w:num>
  <w:num w:numId="89">
    <w:abstractNumId w:val="107"/>
  </w:num>
  <w:num w:numId="90">
    <w:abstractNumId w:val="95"/>
  </w:num>
  <w:num w:numId="91">
    <w:abstractNumId w:val="37"/>
  </w:num>
  <w:num w:numId="92">
    <w:abstractNumId w:val="98"/>
  </w:num>
  <w:num w:numId="93">
    <w:abstractNumId w:val="24"/>
  </w:num>
  <w:num w:numId="94">
    <w:abstractNumId w:val="110"/>
  </w:num>
  <w:num w:numId="95">
    <w:abstractNumId w:val="63"/>
  </w:num>
  <w:num w:numId="96">
    <w:abstractNumId w:val="42"/>
  </w:num>
  <w:num w:numId="97">
    <w:abstractNumId w:val="77"/>
  </w:num>
  <w:num w:numId="98">
    <w:abstractNumId w:val="73"/>
  </w:num>
  <w:num w:numId="99">
    <w:abstractNumId w:val="16"/>
  </w:num>
  <w:num w:numId="100">
    <w:abstractNumId w:val="70"/>
  </w:num>
  <w:num w:numId="101">
    <w:abstractNumId w:val="31"/>
  </w:num>
  <w:num w:numId="102">
    <w:abstractNumId w:val="27"/>
  </w:num>
  <w:num w:numId="103">
    <w:abstractNumId w:val="12"/>
  </w:num>
  <w:num w:numId="104">
    <w:abstractNumId w:val="61"/>
  </w:num>
  <w:num w:numId="105">
    <w:abstractNumId w:val="57"/>
  </w:num>
  <w:num w:numId="106">
    <w:abstractNumId w:val="105"/>
  </w:num>
  <w:num w:numId="107">
    <w:abstractNumId w:val="71"/>
  </w:num>
  <w:num w:numId="108">
    <w:abstractNumId w:val="69"/>
  </w:num>
  <w:num w:numId="109">
    <w:abstractNumId w:val="14"/>
  </w:num>
  <w:num w:numId="110">
    <w:abstractNumId w:val="79"/>
  </w:num>
  <w:num w:numId="111">
    <w:abstractNumId w:val="85"/>
  </w:num>
  <w:num w:numId="112">
    <w:abstractNumId w:val="36"/>
  </w:num>
  <w:num w:numId="113">
    <w:abstractNumId w:val="31"/>
  </w:num>
  <w:num w:numId="114">
    <w:abstractNumId w:val="64"/>
  </w:num>
  <w:num w:numId="115">
    <w:abstractNumId w:val="102"/>
  </w:num>
  <w:num w:numId="116">
    <w:abstractNumId w:val="96"/>
  </w:num>
  <w:num w:numId="117">
    <w:abstractNumId w:val="93"/>
  </w:num>
  <w:num w:numId="118">
    <w:abstractNumId w:val="38"/>
  </w:num>
  <w:num w:numId="119">
    <w:abstractNumId w:val="99"/>
  </w:num>
  <w:num w:numId="120">
    <w:abstractNumId w:val="81"/>
  </w:num>
  <w:num w:numId="121">
    <w:abstractNumId w:val="103"/>
  </w:num>
  <w:num w:numId="122">
    <w:abstractNumId w:val="19"/>
  </w:num>
  <w:num w:numId="123">
    <w:abstractNumId w:val="34"/>
  </w:num>
  <w:num w:numId="124">
    <w:abstractNumId w:val="22"/>
  </w:num>
  <w:num w:numId="125">
    <w:abstractNumId w:val="52"/>
  </w:num>
  <w:num w:numId="126">
    <w:abstractNumId w:val="52"/>
  </w:num>
  <w:num w:numId="127">
    <w:abstractNumId w:val="86"/>
  </w:num>
  <w:num w:numId="128">
    <w:abstractNumId w:val="97"/>
  </w:num>
  <w:num w:numId="129">
    <w:abstractNumId w:val="52"/>
  </w:num>
  <w:num w:numId="130">
    <w:abstractNumId w:val="76"/>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ury Gilles">
    <w15:presenceInfo w15:providerId="AD" w15:userId="S-1-5-21-335591254-3743126510-2744721249-10869"/>
  </w15:person>
  <w15:person w15:author="Biggerstaff, Craig (JSC-CD42)[SGT, INC]">
    <w15:presenceInfo w15:providerId="AD" w15:userId="S::cbiggers@ndc.nasa.gov::7eb6ed20-45a5-4efb-bb84-cdac96be8f7a"/>
  </w15:person>
  <w15:person w15:author="Ignacio Aguilar">
    <w15:presenceInfo w15:providerId="AD" w15:userId="S-1-5-21-3877897231-801669177-1469586255-20815"/>
  </w15:person>
  <w15:person w15:author="Biggerstaff, Craig (JSC-CD42)[SGT, INC] [2]">
    <w15:presenceInfo w15:providerId="AD" w15:userId="S-1-5-21-330711430-3775241029-4075259233-19286"/>
  </w15:person>
  <w15:person w15:author="gilles.moury">
    <w15:presenceInfo w15:providerId="None" w15:userId="gilles.moury"/>
  </w15:person>
  <w15:person w15:author="Craig Biggerstaff">
    <w15:presenceInfo w15:providerId="AD" w15:userId="S-1-5-21-330711430-3775241029-4075259233-19286"/>
  </w15:person>
  <w15:person w15:author="Biggerstaff, Craig (JSC-CD221)[SGT, INC]">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88"/>
  <w:mirrorMargins/>
  <w:hideGrammaticalErrors/>
  <w:activeWritingStyle w:appName="MSWord" w:lang="fr-FR" w:vendorID="64" w:dllVersion="6" w:nlCheck="1" w:checkStyle="0"/>
  <w:activeWritingStyle w:appName="MSWord" w:lang="en-US" w:vendorID="64" w:dllVersion="6" w:nlCheck="1" w:checkStyle="0"/>
  <w:activeWritingStyle w:appName="MSWord" w:lang="es-ES" w:vendorID="64" w:dllVersion="6" w:nlCheck="1" w:checkStyle="0"/>
  <w:activeWritingStyle w:appName="MSWord" w:lang="en-GB" w:vendorID="64" w:dllVersion="6" w:nlCheck="1" w:checkStyle="1"/>
  <w:activeWritingStyle w:appName="MSWord" w:lang="it-IT" w:vendorID="64" w:dllVersion="6" w:nlCheck="1" w:checkStyle="0"/>
  <w:activeWritingStyle w:appName="MSWord" w:lang="de-DE" w:vendorID="64" w:dllVersion="6" w:nlCheck="1" w:checkStyle="0"/>
  <w:activeWritingStyle w:appName="MSWord" w:lang="nl-NL" w:vendorID="64" w:dllVersion="6" w:nlCheck="1" w:checkStyle="0"/>
  <w:activeWritingStyle w:appName="MSWord" w:lang="en-US" w:vendorID="64" w:dllVersion="131078" w:nlCheck="1" w:checkStyle="1"/>
  <w:activeWritingStyle w:appName="MSWord" w:lang="it-IT" w:vendorID="64" w:dllVersion="131078" w:nlCheck="1" w:checkStyle="0"/>
  <w:activeWritingStyle w:appName="MSWord" w:lang="fr-FR" w:vendorID="64" w:dllVersion="131078" w:nlCheck="1" w:checkStyle="0"/>
  <w:activeWritingStyle w:appName="MSWord" w:lang="de-DE" w:vendorID="64" w:dllVersion="131078" w:nlCheck="1" w:checkStyle="0"/>
  <w:activeWritingStyle w:appName="MSWord" w:lang="es-ES" w:vendorID="64" w:dllVersion="131078" w:nlCheck="1" w:checkStyle="0"/>
  <w:activeWritingStyle w:appName="MSWord" w:lang="nl-NL" w:vendorID="64" w:dllVersion="131078"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A2"/>
    <w:rsid w:val="00016348"/>
    <w:rsid w:val="0001790E"/>
    <w:rsid w:val="0002038C"/>
    <w:rsid w:val="0002139B"/>
    <w:rsid w:val="00021B62"/>
    <w:rsid w:val="000231FA"/>
    <w:rsid w:val="00023577"/>
    <w:rsid w:val="000237A1"/>
    <w:rsid w:val="0002526B"/>
    <w:rsid w:val="00026AEE"/>
    <w:rsid w:val="0003078E"/>
    <w:rsid w:val="000307BB"/>
    <w:rsid w:val="00031416"/>
    <w:rsid w:val="00031884"/>
    <w:rsid w:val="00031D17"/>
    <w:rsid w:val="0003290E"/>
    <w:rsid w:val="0003320E"/>
    <w:rsid w:val="00035226"/>
    <w:rsid w:val="000357BC"/>
    <w:rsid w:val="00036154"/>
    <w:rsid w:val="000363D7"/>
    <w:rsid w:val="000364EF"/>
    <w:rsid w:val="0003652A"/>
    <w:rsid w:val="00040C38"/>
    <w:rsid w:val="0004177E"/>
    <w:rsid w:val="00041F02"/>
    <w:rsid w:val="00042B20"/>
    <w:rsid w:val="00043CC5"/>
    <w:rsid w:val="00046107"/>
    <w:rsid w:val="0004665E"/>
    <w:rsid w:val="00050500"/>
    <w:rsid w:val="00051A4B"/>
    <w:rsid w:val="0005611F"/>
    <w:rsid w:val="00056B17"/>
    <w:rsid w:val="00056DF0"/>
    <w:rsid w:val="00057816"/>
    <w:rsid w:val="00064E61"/>
    <w:rsid w:val="00065474"/>
    <w:rsid w:val="00065496"/>
    <w:rsid w:val="0006745B"/>
    <w:rsid w:val="00067C27"/>
    <w:rsid w:val="000708A2"/>
    <w:rsid w:val="00070C8C"/>
    <w:rsid w:val="00071346"/>
    <w:rsid w:val="00072B25"/>
    <w:rsid w:val="00072C62"/>
    <w:rsid w:val="000741CB"/>
    <w:rsid w:val="00074ABC"/>
    <w:rsid w:val="000754D4"/>
    <w:rsid w:val="00076F32"/>
    <w:rsid w:val="0007702B"/>
    <w:rsid w:val="00077494"/>
    <w:rsid w:val="00077EBA"/>
    <w:rsid w:val="00080066"/>
    <w:rsid w:val="00080BEB"/>
    <w:rsid w:val="00081321"/>
    <w:rsid w:val="00082BA7"/>
    <w:rsid w:val="00083F1D"/>
    <w:rsid w:val="0008491D"/>
    <w:rsid w:val="00085096"/>
    <w:rsid w:val="000850C3"/>
    <w:rsid w:val="00086B88"/>
    <w:rsid w:val="00087340"/>
    <w:rsid w:val="00087C93"/>
    <w:rsid w:val="00090036"/>
    <w:rsid w:val="00091228"/>
    <w:rsid w:val="0009125C"/>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029"/>
    <w:rsid w:val="000B16D8"/>
    <w:rsid w:val="000B1BD6"/>
    <w:rsid w:val="000B20E4"/>
    <w:rsid w:val="000B2A24"/>
    <w:rsid w:val="000B3430"/>
    <w:rsid w:val="000B4F5E"/>
    <w:rsid w:val="000B6B63"/>
    <w:rsid w:val="000B6CDE"/>
    <w:rsid w:val="000B77D9"/>
    <w:rsid w:val="000C00F3"/>
    <w:rsid w:val="000C17E6"/>
    <w:rsid w:val="000C2DAE"/>
    <w:rsid w:val="000C3E50"/>
    <w:rsid w:val="000C42CA"/>
    <w:rsid w:val="000C4D21"/>
    <w:rsid w:val="000C4ECE"/>
    <w:rsid w:val="000C53A7"/>
    <w:rsid w:val="000C53C1"/>
    <w:rsid w:val="000C5E39"/>
    <w:rsid w:val="000C74A2"/>
    <w:rsid w:val="000C74EE"/>
    <w:rsid w:val="000D0076"/>
    <w:rsid w:val="000D04AC"/>
    <w:rsid w:val="000D0643"/>
    <w:rsid w:val="000D1017"/>
    <w:rsid w:val="000D3FBB"/>
    <w:rsid w:val="000D4783"/>
    <w:rsid w:val="000D50B7"/>
    <w:rsid w:val="000D5831"/>
    <w:rsid w:val="000D792B"/>
    <w:rsid w:val="000E18E4"/>
    <w:rsid w:val="000E2199"/>
    <w:rsid w:val="000E2410"/>
    <w:rsid w:val="000E3874"/>
    <w:rsid w:val="000E3B3D"/>
    <w:rsid w:val="000E4F85"/>
    <w:rsid w:val="000E6D4E"/>
    <w:rsid w:val="000E750C"/>
    <w:rsid w:val="000F0A1A"/>
    <w:rsid w:val="000F0C86"/>
    <w:rsid w:val="000F2C37"/>
    <w:rsid w:val="000F3172"/>
    <w:rsid w:val="000F69CE"/>
    <w:rsid w:val="000F6DEC"/>
    <w:rsid w:val="000F772D"/>
    <w:rsid w:val="00100E17"/>
    <w:rsid w:val="0010141F"/>
    <w:rsid w:val="00101EDE"/>
    <w:rsid w:val="00103582"/>
    <w:rsid w:val="00104A0E"/>
    <w:rsid w:val="00104FA5"/>
    <w:rsid w:val="00106BAD"/>
    <w:rsid w:val="00107940"/>
    <w:rsid w:val="00107E87"/>
    <w:rsid w:val="00111B33"/>
    <w:rsid w:val="00112559"/>
    <w:rsid w:val="00112BAE"/>
    <w:rsid w:val="00113926"/>
    <w:rsid w:val="00114517"/>
    <w:rsid w:val="0011496F"/>
    <w:rsid w:val="00114DF1"/>
    <w:rsid w:val="001164DE"/>
    <w:rsid w:val="00121CBF"/>
    <w:rsid w:val="001226A1"/>
    <w:rsid w:val="001269DC"/>
    <w:rsid w:val="00127035"/>
    <w:rsid w:val="001311E3"/>
    <w:rsid w:val="00132154"/>
    <w:rsid w:val="00132982"/>
    <w:rsid w:val="001363EE"/>
    <w:rsid w:val="00137F87"/>
    <w:rsid w:val="001411A4"/>
    <w:rsid w:val="0014217C"/>
    <w:rsid w:val="0014306E"/>
    <w:rsid w:val="0014523E"/>
    <w:rsid w:val="00145FD2"/>
    <w:rsid w:val="0014636D"/>
    <w:rsid w:val="0014641D"/>
    <w:rsid w:val="00147DB8"/>
    <w:rsid w:val="00147E3E"/>
    <w:rsid w:val="00153A52"/>
    <w:rsid w:val="00154EF9"/>
    <w:rsid w:val="00155524"/>
    <w:rsid w:val="001561F1"/>
    <w:rsid w:val="001572B7"/>
    <w:rsid w:val="00157D87"/>
    <w:rsid w:val="001602E8"/>
    <w:rsid w:val="00160B54"/>
    <w:rsid w:val="0016173A"/>
    <w:rsid w:val="00162C8B"/>
    <w:rsid w:val="00162D7D"/>
    <w:rsid w:val="00162ED8"/>
    <w:rsid w:val="001632A1"/>
    <w:rsid w:val="00165D09"/>
    <w:rsid w:val="001663DC"/>
    <w:rsid w:val="00166693"/>
    <w:rsid w:val="00166703"/>
    <w:rsid w:val="00166F6A"/>
    <w:rsid w:val="0017012A"/>
    <w:rsid w:val="0017163C"/>
    <w:rsid w:val="001728F8"/>
    <w:rsid w:val="00172A60"/>
    <w:rsid w:val="00173661"/>
    <w:rsid w:val="001744E2"/>
    <w:rsid w:val="00174D61"/>
    <w:rsid w:val="001751B8"/>
    <w:rsid w:val="001760D7"/>
    <w:rsid w:val="0018019F"/>
    <w:rsid w:val="001846F8"/>
    <w:rsid w:val="0018601B"/>
    <w:rsid w:val="001864A8"/>
    <w:rsid w:val="00186AB3"/>
    <w:rsid w:val="00186D88"/>
    <w:rsid w:val="00187400"/>
    <w:rsid w:val="001902F1"/>
    <w:rsid w:val="00190415"/>
    <w:rsid w:val="00191B5E"/>
    <w:rsid w:val="00192A73"/>
    <w:rsid w:val="00192EAE"/>
    <w:rsid w:val="00194377"/>
    <w:rsid w:val="001943A1"/>
    <w:rsid w:val="001949B6"/>
    <w:rsid w:val="001A2B93"/>
    <w:rsid w:val="001A35EF"/>
    <w:rsid w:val="001A3F68"/>
    <w:rsid w:val="001A413B"/>
    <w:rsid w:val="001A4275"/>
    <w:rsid w:val="001A4398"/>
    <w:rsid w:val="001A4B3B"/>
    <w:rsid w:val="001A4BD3"/>
    <w:rsid w:val="001A68E2"/>
    <w:rsid w:val="001A7AAE"/>
    <w:rsid w:val="001B06B3"/>
    <w:rsid w:val="001B0958"/>
    <w:rsid w:val="001B137D"/>
    <w:rsid w:val="001B140E"/>
    <w:rsid w:val="001B6596"/>
    <w:rsid w:val="001B66D6"/>
    <w:rsid w:val="001B679C"/>
    <w:rsid w:val="001B6CEB"/>
    <w:rsid w:val="001B7A72"/>
    <w:rsid w:val="001B7CB8"/>
    <w:rsid w:val="001C0147"/>
    <w:rsid w:val="001C0500"/>
    <w:rsid w:val="001C0549"/>
    <w:rsid w:val="001C19AC"/>
    <w:rsid w:val="001C30D0"/>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AAF"/>
    <w:rsid w:val="001F5CC1"/>
    <w:rsid w:val="001F6998"/>
    <w:rsid w:val="00201348"/>
    <w:rsid w:val="00201391"/>
    <w:rsid w:val="00201A94"/>
    <w:rsid w:val="00202552"/>
    <w:rsid w:val="0020371E"/>
    <w:rsid w:val="00206DCB"/>
    <w:rsid w:val="00206FDD"/>
    <w:rsid w:val="002077B8"/>
    <w:rsid w:val="00207966"/>
    <w:rsid w:val="00207F6C"/>
    <w:rsid w:val="00210011"/>
    <w:rsid w:val="00210AD8"/>
    <w:rsid w:val="00210EC6"/>
    <w:rsid w:val="00210F63"/>
    <w:rsid w:val="0021354E"/>
    <w:rsid w:val="00213D04"/>
    <w:rsid w:val="00215BE7"/>
    <w:rsid w:val="0022221A"/>
    <w:rsid w:val="00222C71"/>
    <w:rsid w:val="00222DF7"/>
    <w:rsid w:val="00223BA1"/>
    <w:rsid w:val="0022548C"/>
    <w:rsid w:val="0022574D"/>
    <w:rsid w:val="002259FD"/>
    <w:rsid w:val="0022609D"/>
    <w:rsid w:val="00230313"/>
    <w:rsid w:val="0023102A"/>
    <w:rsid w:val="002320D4"/>
    <w:rsid w:val="00232C2D"/>
    <w:rsid w:val="002330CC"/>
    <w:rsid w:val="00233228"/>
    <w:rsid w:val="00234710"/>
    <w:rsid w:val="002347E5"/>
    <w:rsid w:val="00236801"/>
    <w:rsid w:val="00241C7A"/>
    <w:rsid w:val="00242A3E"/>
    <w:rsid w:val="002437FC"/>
    <w:rsid w:val="00244AD7"/>
    <w:rsid w:val="00245756"/>
    <w:rsid w:val="00245D62"/>
    <w:rsid w:val="002473CE"/>
    <w:rsid w:val="00252BC9"/>
    <w:rsid w:val="00255312"/>
    <w:rsid w:val="002571AA"/>
    <w:rsid w:val="00260506"/>
    <w:rsid w:val="00263515"/>
    <w:rsid w:val="00264F51"/>
    <w:rsid w:val="00271C99"/>
    <w:rsid w:val="00272213"/>
    <w:rsid w:val="002727AA"/>
    <w:rsid w:val="00272ABF"/>
    <w:rsid w:val="00274BB8"/>
    <w:rsid w:val="00275807"/>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57FB"/>
    <w:rsid w:val="0029739F"/>
    <w:rsid w:val="00297860"/>
    <w:rsid w:val="00297E56"/>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387"/>
    <w:rsid w:val="002D2CA1"/>
    <w:rsid w:val="002D322D"/>
    <w:rsid w:val="002D336B"/>
    <w:rsid w:val="002D3531"/>
    <w:rsid w:val="002D3671"/>
    <w:rsid w:val="002D4E49"/>
    <w:rsid w:val="002D6E2C"/>
    <w:rsid w:val="002D7D71"/>
    <w:rsid w:val="002E083D"/>
    <w:rsid w:val="002E24A3"/>
    <w:rsid w:val="002E6ACF"/>
    <w:rsid w:val="002F1795"/>
    <w:rsid w:val="002F20F0"/>
    <w:rsid w:val="002F297E"/>
    <w:rsid w:val="002F2CE9"/>
    <w:rsid w:val="002F2DD1"/>
    <w:rsid w:val="002F39D8"/>
    <w:rsid w:val="002F3A49"/>
    <w:rsid w:val="002F57D3"/>
    <w:rsid w:val="002F59B5"/>
    <w:rsid w:val="002F5A92"/>
    <w:rsid w:val="002F695B"/>
    <w:rsid w:val="002F7757"/>
    <w:rsid w:val="002F788C"/>
    <w:rsid w:val="00300596"/>
    <w:rsid w:val="00300AEC"/>
    <w:rsid w:val="003014FB"/>
    <w:rsid w:val="00301D15"/>
    <w:rsid w:val="00302C39"/>
    <w:rsid w:val="00304C3A"/>
    <w:rsid w:val="00304DE8"/>
    <w:rsid w:val="00304EFF"/>
    <w:rsid w:val="003053DF"/>
    <w:rsid w:val="00310911"/>
    <w:rsid w:val="00310ED9"/>
    <w:rsid w:val="003118D5"/>
    <w:rsid w:val="003119ED"/>
    <w:rsid w:val="00312138"/>
    <w:rsid w:val="00312A74"/>
    <w:rsid w:val="003136CE"/>
    <w:rsid w:val="003168F9"/>
    <w:rsid w:val="003176A7"/>
    <w:rsid w:val="00320F55"/>
    <w:rsid w:val="00321A71"/>
    <w:rsid w:val="00321AC9"/>
    <w:rsid w:val="003224A1"/>
    <w:rsid w:val="00325655"/>
    <w:rsid w:val="003263AA"/>
    <w:rsid w:val="00327205"/>
    <w:rsid w:val="00327E79"/>
    <w:rsid w:val="00330700"/>
    <w:rsid w:val="0033174B"/>
    <w:rsid w:val="00332186"/>
    <w:rsid w:val="003324A5"/>
    <w:rsid w:val="00333026"/>
    <w:rsid w:val="00333127"/>
    <w:rsid w:val="00334C1A"/>
    <w:rsid w:val="0033504B"/>
    <w:rsid w:val="0033533A"/>
    <w:rsid w:val="00336FC1"/>
    <w:rsid w:val="00340FC3"/>
    <w:rsid w:val="00341C07"/>
    <w:rsid w:val="00342184"/>
    <w:rsid w:val="003435DB"/>
    <w:rsid w:val="00343DF1"/>
    <w:rsid w:val="0034402C"/>
    <w:rsid w:val="00346DC0"/>
    <w:rsid w:val="00346F19"/>
    <w:rsid w:val="003476E1"/>
    <w:rsid w:val="0035012F"/>
    <w:rsid w:val="00350257"/>
    <w:rsid w:val="00350B5A"/>
    <w:rsid w:val="0035135C"/>
    <w:rsid w:val="003513F3"/>
    <w:rsid w:val="00352018"/>
    <w:rsid w:val="00353F0D"/>
    <w:rsid w:val="00355356"/>
    <w:rsid w:val="003556C0"/>
    <w:rsid w:val="003564DD"/>
    <w:rsid w:val="0036075B"/>
    <w:rsid w:val="00361BBF"/>
    <w:rsid w:val="0036254F"/>
    <w:rsid w:val="0036575A"/>
    <w:rsid w:val="00365A84"/>
    <w:rsid w:val="00366DBB"/>
    <w:rsid w:val="00367385"/>
    <w:rsid w:val="00367D9E"/>
    <w:rsid w:val="003705E5"/>
    <w:rsid w:val="00371740"/>
    <w:rsid w:val="00373571"/>
    <w:rsid w:val="00373ED7"/>
    <w:rsid w:val="00374DBB"/>
    <w:rsid w:val="0037523B"/>
    <w:rsid w:val="00376C1C"/>
    <w:rsid w:val="00377805"/>
    <w:rsid w:val="0038107D"/>
    <w:rsid w:val="00386A30"/>
    <w:rsid w:val="00386CB3"/>
    <w:rsid w:val="00387C6C"/>
    <w:rsid w:val="0039239B"/>
    <w:rsid w:val="003930A6"/>
    <w:rsid w:val="00395FCC"/>
    <w:rsid w:val="00396F77"/>
    <w:rsid w:val="00397C23"/>
    <w:rsid w:val="003A0110"/>
    <w:rsid w:val="003A04FC"/>
    <w:rsid w:val="003A052A"/>
    <w:rsid w:val="003A0680"/>
    <w:rsid w:val="003A409B"/>
    <w:rsid w:val="003A5FA9"/>
    <w:rsid w:val="003A7D88"/>
    <w:rsid w:val="003B006A"/>
    <w:rsid w:val="003B1F9C"/>
    <w:rsid w:val="003B3370"/>
    <w:rsid w:val="003B3421"/>
    <w:rsid w:val="003B374D"/>
    <w:rsid w:val="003B3A52"/>
    <w:rsid w:val="003B4DC7"/>
    <w:rsid w:val="003B5F5C"/>
    <w:rsid w:val="003B6A33"/>
    <w:rsid w:val="003B7EBE"/>
    <w:rsid w:val="003C00A7"/>
    <w:rsid w:val="003C12F6"/>
    <w:rsid w:val="003C1B56"/>
    <w:rsid w:val="003C1EBE"/>
    <w:rsid w:val="003C22F4"/>
    <w:rsid w:val="003C2D44"/>
    <w:rsid w:val="003C2F66"/>
    <w:rsid w:val="003C3595"/>
    <w:rsid w:val="003C3C73"/>
    <w:rsid w:val="003C46BC"/>
    <w:rsid w:val="003C4EC8"/>
    <w:rsid w:val="003C50AA"/>
    <w:rsid w:val="003C626B"/>
    <w:rsid w:val="003C6273"/>
    <w:rsid w:val="003C77AE"/>
    <w:rsid w:val="003D06BF"/>
    <w:rsid w:val="003D18B8"/>
    <w:rsid w:val="003D1F9F"/>
    <w:rsid w:val="003D216A"/>
    <w:rsid w:val="003D75C7"/>
    <w:rsid w:val="003E0766"/>
    <w:rsid w:val="003E0FBD"/>
    <w:rsid w:val="003E15EC"/>
    <w:rsid w:val="003E1FC3"/>
    <w:rsid w:val="003E2175"/>
    <w:rsid w:val="003E280A"/>
    <w:rsid w:val="003E3011"/>
    <w:rsid w:val="003E55EB"/>
    <w:rsid w:val="003E6718"/>
    <w:rsid w:val="003F1381"/>
    <w:rsid w:val="003F2C09"/>
    <w:rsid w:val="003F36E0"/>
    <w:rsid w:val="003F430F"/>
    <w:rsid w:val="003F5198"/>
    <w:rsid w:val="003F7732"/>
    <w:rsid w:val="00400071"/>
    <w:rsid w:val="00400DBE"/>
    <w:rsid w:val="004016E5"/>
    <w:rsid w:val="00403244"/>
    <w:rsid w:val="00403E03"/>
    <w:rsid w:val="0040601C"/>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481E"/>
    <w:rsid w:val="00425667"/>
    <w:rsid w:val="0042661D"/>
    <w:rsid w:val="00426F7F"/>
    <w:rsid w:val="004273E8"/>
    <w:rsid w:val="004276F0"/>
    <w:rsid w:val="00431EBA"/>
    <w:rsid w:val="004336FF"/>
    <w:rsid w:val="004346D8"/>
    <w:rsid w:val="00434748"/>
    <w:rsid w:val="00435751"/>
    <w:rsid w:val="00440778"/>
    <w:rsid w:val="00440E32"/>
    <w:rsid w:val="0044342B"/>
    <w:rsid w:val="004437AE"/>
    <w:rsid w:val="00443F53"/>
    <w:rsid w:val="00443F54"/>
    <w:rsid w:val="004441A6"/>
    <w:rsid w:val="00445782"/>
    <w:rsid w:val="00445CCB"/>
    <w:rsid w:val="0044707D"/>
    <w:rsid w:val="00447BA2"/>
    <w:rsid w:val="00450AD5"/>
    <w:rsid w:val="00451678"/>
    <w:rsid w:val="00451F42"/>
    <w:rsid w:val="00452B26"/>
    <w:rsid w:val="004530E7"/>
    <w:rsid w:val="004534D7"/>
    <w:rsid w:val="004552E3"/>
    <w:rsid w:val="00455414"/>
    <w:rsid w:val="004569C2"/>
    <w:rsid w:val="00456CE1"/>
    <w:rsid w:val="0045752E"/>
    <w:rsid w:val="00462AFD"/>
    <w:rsid w:val="0046640F"/>
    <w:rsid w:val="00466D56"/>
    <w:rsid w:val="0046772E"/>
    <w:rsid w:val="004702B4"/>
    <w:rsid w:val="004707BC"/>
    <w:rsid w:val="00471E7F"/>
    <w:rsid w:val="00472064"/>
    <w:rsid w:val="004722FA"/>
    <w:rsid w:val="00472A58"/>
    <w:rsid w:val="004730BA"/>
    <w:rsid w:val="00474095"/>
    <w:rsid w:val="00474975"/>
    <w:rsid w:val="00475D57"/>
    <w:rsid w:val="00477292"/>
    <w:rsid w:val="004806E8"/>
    <w:rsid w:val="00480A4F"/>
    <w:rsid w:val="00480C67"/>
    <w:rsid w:val="00481734"/>
    <w:rsid w:val="00481ADD"/>
    <w:rsid w:val="00481FC3"/>
    <w:rsid w:val="00486234"/>
    <w:rsid w:val="004862DE"/>
    <w:rsid w:val="00487871"/>
    <w:rsid w:val="00487FD4"/>
    <w:rsid w:val="00490BD8"/>
    <w:rsid w:val="00492954"/>
    <w:rsid w:val="00494403"/>
    <w:rsid w:val="004946CE"/>
    <w:rsid w:val="00495D4F"/>
    <w:rsid w:val="0049781C"/>
    <w:rsid w:val="004A16F5"/>
    <w:rsid w:val="004A182D"/>
    <w:rsid w:val="004A1851"/>
    <w:rsid w:val="004A459E"/>
    <w:rsid w:val="004A51A4"/>
    <w:rsid w:val="004A5AF5"/>
    <w:rsid w:val="004A5C26"/>
    <w:rsid w:val="004A5D54"/>
    <w:rsid w:val="004A72E5"/>
    <w:rsid w:val="004B156E"/>
    <w:rsid w:val="004B190C"/>
    <w:rsid w:val="004B1956"/>
    <w:rsid w:val="004B3720"/>
    <w:rsid w:val="004B4685"/>
    <w:rsid w:val="004B4C27"/>
    <w:rsid w:val="004B4E51"/>
    <w:rsid w:val="004B5C5F"/>
    <w:rsid w:val="004B6031"/>
    <w:rsid w:val="004B653E"/>
    <w:rsid w:val="004C4FF8"/>
    <w:rsid w:val="004C53ED"/>
    <w:rsid w:val="004C5683"/>
    <w:rsid w:val="004C65F6"/>
    <w:rsid w:val="004C69AF"/>
    <w:rsid w:val="004C6B4B"/>
    <w:rsid w:val="004C6CC0"/>
    <w:rsid w:val="004C7026"/>
    <w:rsid w:val="004C74CB"/>
    <w:rsid w:val="004D002B"/>
    <w:rsid w:val="004D012F"/>
    <w:rsid w:val="004D3B0A"/>
    <w:rsid w:val="004D6A9D"/>
    <w:rsid w:val="004D71D4"/>
    <w:rsid w:val="004E1444"/>
    <w:rsid w:val="004E168F"/>
    <w:rsid w:val="004E2A07"/>
    <w:rsid w:val="004E2F86"/>
    <w:rsid w:val="004E4C6C"/>
    <w:rsid w:val="004E624A"/>
    <w:rsid w:val="004E72B6"/>
    <w:rsid w:val="004F0D5B"/>
    <w:rsid w:val="004F0DC5"/>
    <w:rsid w:val="004F0F27"/>
    <w:rsid w:val="004F2152"/>
    <w:rsid w:val="00500CAC"/>
    <w:rsid w:val="0050157A"/>
    <w:rsid w:val="00502AB7"/>
    <w:rsid w:val="00503B20"/>
    <w:rsid w:val="00504281"/>
    <w:rsid w:val="00505949"/>
    <w:rsid w:val="00505A8D"/>
    <w:rsid w:val="0050743D"/>
    <w:rsid w:val="0051383C"/>
    <w:rsid w:val="005144CF"/>
    <w:rsid w:val="00514534"/>
    <w:rsid w:val="00515A3B"/>
    <w:rsid w:val="00516FB0"/>
    <w:rsid w:val="0051729F"/>
    <w:rsid w:val="005211FF"/>
    <w:rsid w:val="005219AA"/>
    <w:rsid w:val="00524818"/>
    <w:rsid w:val="00525ABF"/>
    <w:rsid w:val="0052652E"/>
    <w:rsid w:val="00526539"/>
    <w:rsid w:val="00526788"/>
    <w:rsid w:val="00526F2D"/>
    <w:rsid w:val="00527168"/>
    <w:rsid w:val="00527FE7"/>
    <w:rsid w:val="0053006D"/>
    <w:rsid w:val="00533AC6"/>
    <w:rsid w:val="00533C49"/>
    <w:rsid w:val="005352F9"/>
    <w:rsid w:val="005354FE"/>
    <w:rsid w:val="00536804"/>
    <w:rsid w:val="005374BF"/>
    <w:rsid w:val="0054078A"/>
    <w:rsid w:val="00540B8C"/>
    <w:rsid w:val="00541BE8"/>
    <w:rsid w:val="005426C4"/>
    <w:rsid w:val="00543033"/>
    <w:rsid w:val="00543247"/>
    <w:rsid w:val="0054398C"/>
    <w:rsid w:val="00544FCD"/>
    <w:rsid w:val="0054590C"/>
    <w:rsid w:val="00546044"/>
    <w:rsid w:val="00546D90"/>
    <w:rsid w:val="005513BE"/>
    <w:rsid w:val="00551D01"/>
    <w:rsid w:val="00551E35"/>
    <w:rsid w:val="00552D69"/>
    <w:rsid w:val="0055597A"/>
    <w:rsid w:val="00556DAD"/>
    <w:rsid w:val="00557E6A"/>
    <w:rsid w:val="00560FF1"/>
    <w:rsid w:val="0056410D"/>
    <w:rsid w:val="005646FF"/>
    <w:rsid w:val="0056486D"/>
    <w:rsid w:val="0056657F"/>
    <w:rsid w:val="005703E2"/>
    <w:rsid w:val="0057109A"/>
    <w:rsid w:val="005710E2"/>
    <w:rsid w:val="00571209"/>
    <w:rsid w:val="00572242"/>
    <w:rsid w:val="005723A7"/>
    <w:rsid w:val="00572AB3"/>
    <w:rsid w:val="00573717"/>
    <w:rsid w:val="00574637"/>
    <w:rsid w:val="00574EE1"/>
    <w:rsid w:val="00575F83"/>
    <w:rsid w:val="00577609"/>
    <w:rsid w:val="005803C5"/>
    <w:rsid w:val="005808E4"/>
    <w:rsid w:val="0058125B"/>
    <w:rsid w:val="00581340"/>
    <w:rsid w:val="005829F8"/>
    <w:rsid w:val="0058353A"/>
    <w:rsid w:val="0058573A"/>
    <w:rsid w:val="005863AA"/>
    <w:rsid w:val="005868B9"/>
    <w:rsid w:val="00586BA3"/>
    <w:rsid w:val="00586BB0"/>
    <w:rsid w:val="00590E58"/>
    <w:rsid w:val="005912C7"/>
    <w:rsid w:val="00592891"/>
    <w:rsid w:val="00592EC8"/>
    <w:rsid w:val="00593280"/>
    <w:rsid w:val="00595626"/>
    <w:rsid w:val="00595824"/>
    <w:rsid w:val="00596531"/>
    <w:rsid w:val="00596786"/>
    <w:rsid w:val="0059696F"/>
    <w:rsid w:val="005A1671"/>
    <w:rsid w:val="005A2FDA"/>
    <w:rsid w:val="005A3987"/>
    <w:rsid w:val="005A46F1"/>
    <w:rsid w:val="005A473C"/>
    <w:rsid w:val="005A4DF2"/>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964"/>
    <w:rsid w:val="005B6EFE"/>
    <w:rsid w:val="005B761A"/>
    <w:rsid w:val="005C065B"/>
    <w:rsid w:val="005C1AFB"/>
    <w:rsid w:val="005C1C9A"/>
    <w:rsid w:val="005C25BA"/>
    <w:rsid w:val="005C295B"/>
    <w:rsid w:val="005C2FBA"/>
    <w:rsid w:val="005C418D"/>
    <w:rsid w:val="005C43A5"/>
    <w:rsid w:val="005C4570"/>
    <w:rsid w:val="005C6E9C"/>
    <w:rsid w:val="005C7204"/>
    <w:rsid w:val="005C7CAC"/>
    <w:rsid w:val="005D061F"/>
    <w:rsid w:val="005D165C"/>
    <w:rsid w:val="005D1E49"/>
    <w:rsid w:val="005D3299"/>
    <w:rsid w:val="005D3783"/>
    <w:rsid w:val="005D6BD2"/>
    <w:rsid w:val="005E1373"/>
    <w:rsid w:val="005E3C23"/>
    <w:rsid w:val="005E52BC"/>
    <w:rsid w:val="005E5EBE"/>
    <w:rsid w:val="005E5F39"/>
    <w:rsid w:val="005F0214"/>
    <w:rsid w:val="005F09C8"/>
    <w:rsid w:val="005F27EF"/>
    <w:rsid w:val="005F64CD"/>
    <w:rsid w:val="005F6D03"/>
    <w:rsid w:val="005F7509"/>
    <w:rsid w:val="005F7DCE"/>
    <w:rsid w:val="005F7F6C"/>
    <w:rsid w:val="00600296"/>
    <w:rsid w:val="006011FE"/>
    <w:rsid w:val="00601EA5"/>
    <w:rsid w:val="0060208B"/>
    <w:rsid w:val="00602FDF"/>
    <w:rsid w:val="00603E70"/>
    <w:rsid w:val="00604F62"/>
    <w:rsid w:val="0060604C"/>
    <w:rsid w:val="006062B6"/>
    <w:rsid w:val="00610BD3"/>
    <w:rsid w:val="0061372B"/>
    <w:rsid w:val="00614A13"/>
    <w:rsid w:val="00617374"/>
    <w:rsid w:val="00617B4B"/>
    <w:rsid w:val="00620D53"/>
    <w:rsid w:val="0062453C"/>
    <w:rsid w:val="006264FF"/>
    <w:rsid w:val="0063050E"/>
    <w:rsid w:val="0063053B"/>
    <w:rsid w:val="00631DBD"/>
    <w:rsid w:val="00633101"/>
    <w:rsid w:val="00633FB9"/>
    <w:rsid w:val="00634711"/>
    <w:rsid w:val="0063477D"/>
    <w:rsid w:val="00634D0B"/>
    <w:rsid w:val="00635639"/>
    <w:rsid w:val="0063670F"/>
    <w:rsid w:val="006373A5"/>
    <w:rsid w:val="00637435"/>
    <w:rsid w:val="00640192"/>
    <w:rsid w:val="00643B2B"/>
    <w:rsid w:val="00645802"/>
    <w:rsid w:val="00645BCA"/>
    <w:rsid w:val="00647C44"/>
    <w:rsid w:val="00647F33"/>
    <w:rsid w:val="00650955"/>
    <w:rsid w:val="00650CEB"/>
    <w:rsid w:val="00650DF7"/>
    <w:rsid w:val="00651CE8"/>
    <w:rsid w:val="00653062"/>
    <w:rsid w:val="00653500"/>
    <w:rsid w:val="00654A48"/>
    <w:rsid w:val="00654A83"/>
    <w:rsid w:val="00654E0B"/>
    <w:rsid w:val="006555EC"/>
    <w:rsid w:val="00656F8B"/>
    <w:rsid w:val="00657026"/>
    <w:rsid w:val="00657C8C"/>
    <w:rsid w:val="006608AD"/>
    <w:rsid w:val="00660B40"/>
    <w:rsid w:val="00660F79"/>
    <w:rsid w:val="0066374B"/>
    <w:rsid w:val="0066424B"/>
    <w:rsid w:val="00665AE3"/>
    <w:rsid w:val="00666E24"/>
    <w:rsid w:val="0066707F"/>
    <w:rsid w:val="0067145A"/>
    <w:rsid w:val="00671F9E"/>
    <w:rsid w:val="00672408"/>
    <w:rsid w:val="00672E48"/>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3465"/>
    <w:rsid w:val="006947A4"/>
    <w:rsid w:val="006949B1"/>
    <w:rsid w:val="00695486"/>
    <w:rsid w:val="006955F7"/>
    <w:rsid w:val="006963BB"/>
    <w:rsid w:val="00696D0C"/>
    <w:rsid w:val="00696DB7"/>
    <w:rsid w:val="00696E0E"/>
    <w:rsid w:val="00696E90"/>
    <w:rsid w:val="00696EC4"/>
    <w:rsid w:val="00697D0C"/>
    <w:rsid w:val="006A0EDD"/>
    <w:rsid w:val="006A210A"/>
    <w:rsid w:val="006A32FA"/>
    <w:rsid w:val="006A4806"/>
    <w:rsid w:val="006A7567"/>
    <w:rsid w:val="006A7647"/>
    <w:rsid w:val="006B0D95"/>
    <w:rsid w:val="006B0E32"/>
    <w:rsid w:val="006B13AD"/>
    <w:rsid w:val="006B1E94"/>
    <w:rsid w:val="006B3EAB"/>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7EA"/>
    <w:rsid w:val="006D5952"/>
    <w:rsid w:val="006D5B4C"/>
    <w:rsid w:val="006D7491"/>
    <w:rsid w:val="006D75E6"/>
    <w:rsid w:val="006D7A11"/>
    <w:rsid w:val="006E080E"/>
    <w:rsid w:val="006E1151"/>
    <w:rsid w:val="006E154C"/>
    <w:rsid w:val="006E2204"/>
    <w:rsid w:val="006E28F5"/>
    <w:rsid w:val="006E3327"/>
    <w:rsid w:val="006E45C1"/>
    <w:rsid w:val="006E48A7"/>
    <w:rsid w:val="006E4C20"/>
    <w:rsid w:val="006E5356"/>
    <w:rsid w:val="006E7539"/>
    <w:rsid w:val="006E78E1"/>
    <w:rsid w:val="006F0411"/>
    <w:rsid w:val="006F4EA3"/>
    <w:rsid w:val="006F629C"/>
    <w:rsid w:val="006F6BCD"/>
    <w:rsid w:val="006F73DC"/>
    <w:rsid w:val="006F7410"/>
    <w:rsid w:val="006F76E8"/>
    <w:rsid w:val="006F7908"/>
    <w:rsid w:val="00700463"/>
    <w:rsid w:val="00702F19"/>
    <w:rsid w:val="0070530F"/>
    <w:rsid w:val="0070582F"/>
    <w:rsid w:val="00705F2A"/>
    <w:rsid w:val="00706094"/>
    <w:rsid w:val="0070624C"/>
    <w:rsid w:val="00706EBE"/>
    <w:rsid w:val="00706FBE"/>
    <w:rsid w:val="00707362"/>
    <w:rsid w:val="0070781D"/>
    <w:rsid w:val="00707E8A"/>
    <w:rsid w:val="00710AB0"/>
    <w:rsid w:val="00710ADB"/>
    <w:rsid w:val="007127A7"/>
    <w:rsid w:val="00714140"/>
    <w:rsid w:val="00715D54"/>
    <w:rsid w:val="00716079"/>
    <w:rsid w:val="00716931"/>
    <w:rsid w:val="0071750C"/>
    <w:rsid w:val="00717CF5"/>
    <w:rsid w:val="00721177"/>
    <w:rsid w:val="007212EA"/>
    <w:rsid w:val="00723A88"/>
    <w:rsid w:val="00723C66"/>
    <w:rsid w:val="00724CAD"/>
    <w:rsid w:val="007272AD"/>
    <w:rsid w:val="00727BFF"/>
    <w:rsid w:val="00727C8A"/>
    <w:rsid w:val="0073038F"/>
    <w:rsid w:val="00730566"/>
    <w:rsid w:val="00731259"/>
    <w:rsid w:val="00734187"/>
    <w:rsid w:val="00734DE1"/>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452A"/>
    <w:rsid w:val="007563DC"/>
    <w:rsid w:val="0075646E"/>
    <w:rsid w:val="00756DE5"/>
    <w:rsid w:val="00757172"/>
    <w:rsid w:val="007579D4"/>
    <w:rsid w:val="0076003D"/>
    <w:rsid w:val="007602E7"/>
    <w:rsid w:val="00761BE0"/>
    <w:rsid w:val="00762938"/>
    <w:rsid w:val="00762989"/>
    <w:rsid w:val="00763E7B"/>
    <w:rsid w:val="00765812"/>
    <w:rsid w:val="0076611C"/>
    <w:rsid w:val="00766C8E"/>
    <w:rsid w:val="00766E10"/>
    <w:rsid w:val="007671BC"/>
    <w:rsid w:val="0077042D"/>
    <w:rsid w:val="00771644"/>
    <w:rsid w:val="00773730"/>
    <w:rsid w:val="00773A74"/>
    <w:rsid w:val="007743C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4CBB"/>
    <w:rsid w:val="0079544C"/>
    <w:rsid w:val="00795966"/>
    <w:rsid w:val="007960C6"/>
    <w:rsid w:val="007967B2"/>
    <w:rsid w:val="00796859"/>
    <w:rsid w:val="00796ED5"/>
    <w:rsid w:val="00797D8E"/>
    <w:rsid w:val="007A0612"/>
    <w:rsid w:val="007A0847"/>
    <w:rsid w:val="007A0CA6"/>
    <w:rsid w:val="007A35DA"/>
    <w:rsid w:val="007B1592"/>
    <w:rsid w:val="007B205E"/>
    <w:rsid w:val="007B2567"/>
    <w:rsid w:val="007B2988"/>
    <w:rsid w:val="007B2C24"/>
    <w:rsid w:val="007B2D55"/>
    <w:rsid w:val="007B43A3"/>
    <w:rsid w:val="007B5299"/>
    <w:rsid w:val="007B55FB"/>
    <w:rsid w:val="007C0219"/>
    <w:rsid w:val="007C1E3F"/>
    <w:rsid w:val="007C4687"/>
    <w:rsid w:val="007C500D"/>
    <w:rsid w:val="007C56A3"/>
    <w:rsid w:val="007C60D1"/>
    <w:rsid w:val="007C6467"/>
    <w:rsid w:val="007C67F2"/>
    <w:rsid w:val="007C69A2"/>
    <w:rsid w:val="007C7BDA"/>
    <w:rsid w:val="007C7DBB"/>
    <w:rsid w:val="007C7E88"/>
    <w:rsid w:val="007D0905"/>
    <w:rsid w:val="007D2E4A"/>
    <w:rsid w:val="007D33E7"/>
    <w:rsid w:val="007D41E3"/>
    <w:rsid w:val="007D4509"/>
    <w:rsid w:val="007D5EA0"/>
    <w:rsid w:val="007D7734"/>
    <w:rsid w:val="007D7C7C"/>
    <w:rsid w:val="007D7E05"/>
    <w:rsid w:val="007E0911"/>
    <w:rsid w:val="007E1B1E"/>
    <w:rsid w:val="007E23E3"/>
    <w:rsid w:val="007E323A"/>
    <w:rsid w:val="007E432D"/>
    <w:rsid w:val="007E5BDE"/>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A3E"/>
    <w:rsid w:val="00805368"/>
    <w:rsid w:val="00806336"/>
    <w:rsid w:val="00806FC0"/>
    <w:rsid w:val="00814DCF"/>
    <w:rsid w:val="00814E25"/>
    <w:rsid w:val="008159F9"/>
    <w:rsid w:val="008207F3"/>
    <w:rsid w:val="00821AED"/>
    <w:rsid w:val="00821ED4"/>
    <w:rsid w:val="00822A7A"/>
    <w:rsid w:val="008233E8"/>
    <w:rsid w:val="00825F82"/>
    <w:rsid w:val="008260D8"/>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1944"/>
    <w:rsid w:val="00854A9A"/>
    <w:rsid w:val="00862696"/>
    <w:rsid w:val="008632D0"/>
    <w:rsid w:val="00863B30"/>
    <w:rsid w:val="00865103"/>
    <w:rsid w:val="008652E7"/>
    <w:rsid w:val="00865713"/>
    <w:rsid w:val="0086647F"/>
    <w:rsid w:val="008672E4"/>
    <w:rsid w:val="0086733A"/>
    <w:rsid w:val="008702AA"/>
    <w:rsid w:val="008707D7"/>
    <w:rsid w:val="00870B2E"/>
    <w:rsid w:val="00870C9C"/>
    <w:rsid w:val="00870D2C"/>
    <w:rsid w:val="00871EF7"/>
    <w:rsid w:val="00871FB6"/>
    <w:rsid w:val="008746DA"/>
    <w:rsid w:val="0087570C"/>
    <w:rsid w:val="0087590D"/>
    <w:rsid w:val="00875BF3"/>
    <w:rsid w:val="008760C7"/>
    <w:rsid w:val="00880772"/>
    <w:rsid w:val="008808EF"/>
    <w:rsid w:val="008817CD"/>
    <w:rsid w:val="00882F27"/>
    <w:rsid w:val="008836EE"/>
    <w:rsid w:val="00884771"/>
    <w:rsid w:val="00886FAA"/>
    <w:rsid w:val="008875E2"/>
    <w:rsid w:val="00887C11"/>
    <w:rsid w:val="00887EFC"/>
    <w:rsid w:val="00890E6F"/>
    <w:rsid w:val="00892F7A"/>
    <w:rsid w:val="00893852"/>
    <w:rsid w:val="0089403B"/>
    <w:rsid w:val="00894157"/>
    <w:rsid w:val="008942FF"/>
    <w:rsid w:val="00896CCA"/>
    <w:rsid w:val="00897112"/>
    <w:rsid w:val="008A0F34"/>
    <w:rsid w:val="008A146C"/>
    <w:rsid w:val="008A2D82"/>
    <w:rsid w:val="008A352A"/>
    <w:rsid w:val="008A51A9"/>
    <w:rsid w:val="008A560D"/>
    <w:rsid w:val="008A59CB"/>
    <w:rsid w:val="008A62F4"/>
    <w:rsid w:val="008B0C18"/>
    <w:rsid w:val="008B14BC"/>
    <w:rsid w:val="008B2210"/>
    <w:rsid w:val="008B2548"/>
    <w:rsid w:val="008B2584"/>
    <w:rsid w:val="008B3E76"/>
    <w:rsid w:val="008B48C8"/>
    <w:rsid w:val="008B5528"/>
    <w:rsid w:val="008B754C"/>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5B1"/>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E7B53"/>
    <w:rsid w:val="008F156C"/>
    <w:rsid w:val="008F1E3E"/>
    <w:rsid w:val="008F3998"/>
    <w:rsid w:val="008F39E9"/>
    <w:rsid w:val="008F3D4A"/>
    <w:rsid w:val="008F4A48"/>
    <w:rsid w:val="008F549B"/>
    <w:rsid w:val="008F59E2"/>
    <w:rsid w:val="008F5A4E"/>
    <w:rsid w:val="008F6F7C"/>
    <w:rsid w:val="008F7800"/>
    <w:rsid w:val="00901647"/>
    <w:rsid w:val="0090446B"/>
    <w:rsid w:val="0090663C"/>
    <w:rsid w:val="00906937"/>
    <w:rsid w:val="009103AB"/>
    <w:rsid w:val="00910C2E"/>
    <w:rsid w:val="00911CA6"/>
    <w:rsid w:val="00913E4B"/>
    <w:rsid w:val="0091415D"/>
    <w:rsid w:val="0091736B"/>
    <w:rsid w:val="00917E49"/>
    <w:rsid w:val="009201DA"/>
    <w:rsid w:val="00921E81"/>
    <w:rsid w:val="009225EF"/>
    <w:rsid w:val="009238E7"/>
    <w:rsid w:val="0092483E"/>
    <w:rsid w:val="00925566"/>
    <w:rsid w:val="00925F5C"/>
    <w:rsid w:val="00926735"/>
    <w:rsid w:val="0092682D"/>
    <w:rsid w:val="00926FE0"/>
    <w:rsid w:val="00927AA5"/>
    <w:rsid w:val="0093054A"/>
    <w:rsid w:val="009323B8"/>
    <w:rsid w:val="009332CB"/>
    <w:rsid w:val="009344F0"/>
    <w:rsid w:val="009362EE"/>
    <w:rsid w:val="00936560"/>
    <w:rsid w:val="00936896"/>
    <w:rsid w:val="00936D5B"/>
    <w:rsid w:val="00937B04"/>
    <w:rsid w:val="00941D53"/>
    <w:rsid w:val="009425D6"/>
    <w:rsid w:val="009456A0"/>
    <w:rsid w:val="009457A9"/>
    <w:rsid w:val="00946E74"/>
    <w:rsid w:val="00950002"/>
    <w:rsid w:val="0095008A"/>
    <w:rsid w:val="00950D1E"/>
    <w:rsid w:val="0095175B"/>
    <w:rsid w:val="0095281A"/>
    <w:rsid w:val="009528C1"/>
    <w:rsid w:val="00955D9F"/>
    <w:rsid w:val="00956453"/>
    <w:rsid w:val="00957EDF"/>
    <w:rsid w:val="00962B51"/>
    <w:rsid w:val="00962B98"/>
    <w:rsid w:val="00962D79"/>
    <w:rsid w:val="00963DD4"/>
    <w:rsid w:val="0096493C"/>
    <w:rsid w:val="00965A01"/>
    <w:rsid w:val="00965A94"/>
    <w:rsid w:val="00965ED0"/>
    <w:rsid w:val="0096601B"/>
    <w:rsid w:val="00966B11"/>
    <w:rsid w:val="009709FE"/>
    <w:rsid w:val="00970EEF"/>
    <w:rsid w:val="00971695"/>
    <w:rsid w:val="00971CCC"/>
    <w:rsid w:val="00972AFB"/>
    <w:rsid w:val="0097317F"/>
    <w:rsid w:val="00973593"/>
    <w:rsid w:val="009745BD"/>
    <w:rsid w:val="00975549"/>
    <w:rsid w:val="009761C1"/>
    <w:rsid w:val="00976349"/>
    <w:rsid w:val="009766F2"/>
    <w:rsid w:val="00977D49"/>
    <w:rsid w:val="00980D53"/>
    <w:rsid w:val="009849FA"/>
    <w:rsid w:val="00985FDB"/>
    <w:rsid w:val="00986309"/>
    <w:rsid w:val="009877A4"/>
    <w:rsid w:val="009907A9"/>
    <w:rsid w:val="0099155F"/>
    <w:rsid w:val="0099196E"/>
    <w:rsid w:val="009924D1"/>
    <w:rsid w:val="0099472F"/>
    <w:rsid w:val="00994C76"/>
    <w:rsid w:val="00995217"/>
    <w:rsid w:val="009A0B27"/>
    <w:rsid w:val="009A189C"/>
    <w:rsid w:val="009A23E2"/>
    <w:rsid w:val="009A2E23"/>
    <w:rsid w:val="009A42F1"/>
    <w:rsid w:val="009A5361"/>
    <w:rsid w:val="009A6B9A"/>
    <w:rsid w:val="009A7656"/>
    <w:rsid w:val="009A7EB2"/>
    <w:rsid w:val="009B24EB"/>
    <w:rsid w:val="009B4D52"/>
    <w:rsid w:val="009C00AE"/>
    <w:rsid w:val="009C0E44"/>
    <w:rsid w:val="009C106C"/>
    <w:rsid w:val="009C136A"/>
    <w:rsid w:val="009C2AC6"/>
    <w:rsid w:val="009C42C4"/>
    <w:rsid w:val="009C4D47"/>
    <w:rsid w:val="009C5546"/>
    <w:rsid w:val="009C667C"/>
    <w:rsid w:val="009C67CB"/>
    <w:rsid w:val="009C68B6"/>
    <w:rsid w:val="009D263E"/>
    <w:rsid w:val="009D2650"/>
    <w:rsid w:val="009D51DB"/>
    <w:rsid w:val="009D5F94"/>
    <w:rsid w:val="009D609E"/>
    <w:rsid w:val="009D6918"/>
    <w:rsid w:val="009D6C79"/>
    <w:rsid w:val="009D71D1"/>
    <w:rsid w:val="009D73F8"/>
    <w:rsid w:val="009D7456"/>
    <w:rsid w:val="009E05A3"/>
    <w:rsid w:val="009E1944"/>
    <w:rsid w:val="009E29AB"/>
    <w:rsid w:val="009E50E6"/>
    <w:rsid w:val="009E6095"/>
    <w:rsid w:val="009E6883"/>
    <w:rsid w:val="009E7045"/>
    <w:rsid w:val="009E7403"/>
    <w:rsid w:val="009E75D8"/>
    <w:rsid w:val="009E7F6E"/>
    <w:rsid w:val="009F08FF"/>
    <w:rsid w:val="009F2DC2"/>
    <w:rsid w:val="009F4379"/>
    <w:rsid w:val="009F46E1"/>
    <w:rsid w:val="009F5D90"/>
    <w:rsid w:val="009F6C3B"/>
    <w:rsid w:val="00A00050"/>
    <w:rsid w:val="00A01ACF"/>
    <w:rsid w:val="00A044EA"/>
    <w:rsid w:val="00A05814"/>
    <w:rsid w:val="00A05B65"/>
    <w:rsid w:val="00A05C5B"/>
    <w:rsid w:val="00A0601E"/>
    <w:rsid w:val="00A06027"/>
    <w:rsid w:val="00A0615C"/>
    <w:rsid w:val="00A064A5"/>
    <w:rsid w:val="00A06B7A"/>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2311"/>
    <w:rsid w:val="00A32998"/>
    <w:rsid w:val="00A32DF3"/>
    <w:rsid w:val="00A3326F"/>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93A"/>
    <w:rsid w:val="00A41A98"/>
    <w:rsid w:val="00A427A9"/>
    <w:rsid w:val="00A427C8"/>
    <w:rsid w:val="00A43220"/>
    <w:rsid w:val="00A45A67"/>
    <w:rsid w:val="00A51020"/>
    <w:rsid w:val="00A543B9"/>
    <w:rsid w:val="00A54DF4"/>
    <w:rsid w:val="00A57013"/>
    <w:rsid w:val="00A57ABF"/>
    <w:rsid w:val="00A60193"/>
    <w:rsid w:val="00A639F1"/>
    <w:rsid w:val="00A649B0"/>
    <w:rsid w:val="00A6505D"/>
    <w:rsid w:val="00A65A0F"/>
    <w:rsid w:val="00A65C04"/>
    <w:rsid w:val="00A6632A"/>
    <w:rsid w:val="00A66BDE"/>
    <w:rsid w:val="00A670B8"/>
    <w:rsid w:val="00A70098"/>
    <w:rsid w:val="00A702D8"/>
    <w:rsid w:val="00A70648"/>
    <w:rsid w:val="00A71C2A"/>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90AD2"/>
    <w:rsid w:val="00A91D20"/>
    <w:rsid w:val="00A92CC3"/>
    <w:rsid w:val="00A92CCE"/>
    <w:rsid w:val="00A932E6"/>
    <w:rsid w:val="00A938F2"/>
    <w:rsid w:val="00A94CC3"/>
    <w:rsid w:val="00A9679E"/>
    <w:rsid w:val="00A97A6D"/>
    <w:rsid w:val="00AA2393"/>
    <w:rsid w:val="00AA3481"/>
    <w:rsid w:val="00AA5047"/>
    <w:rsid w:val="00AA62D9"/>
    <w:rsid w:val="00AA74DD"/>
    <w:rsid w:val="00AB138F"/>
    <w:rsid w:val="00AB1BAA"/>
    <w:rsid w:val="00AB1F67"/>
    <w:rsid w:val="00AB31A4"/>
    <w:rsid w:val="00AB36EE"/>
    <w:rsid w:val="00AB4633"/>
    <w:rsid w:val="00AB4D38"/>
    <w:rsid w:val="00AB54B8"/>
    <w:rsid w:val="00AB5676"/>
    <w:rsid w:val="00AB7132"/>
    <w:rsid w:val="00AB7696"/>
    <w:rsid w:val="00AB790D"/>
    <w:rsid w:val="00AC0396"/>
    <w:rsid w:val="00AC1331"/>
    <w:rsid w:val="00AC2284"/>
    <w:rsid w:val="00AC2565"/>
    <w:rsid w:val="00AC2F0D"/>
    <w:rsid w:val="00AC2F1C"/>
    <w:rsid w:val="00AC6207"/>
    <w:rsid w:val="00AD0A20"/>
    <w:rsid w:val="00AD1A0A"/>
    <w:rsid w:val="00AD2F4C"/>
    <w:rsid w:val="00AD3864"/>
    <w:rsid w:val="00AD4138"/>
    <w:rsid w:val="00AD4524"/>
    <w:rsid w:val="00AD4C4D"/>
    <w:rsid w:val="00AD5912"/>
    <w:rsid w:val="00AD6267"/>
    <w:rsid w:val="00AE261E"/>
    <w:rsid w:val="00AE2D0F"/>
    <w:rsid w:val="00AE3855"/>
    <w:rsid w:val="00AE3A4C"/>
    <w:rsid w:val="00AE3C48"/>
    <w:rsid w:val="00AE3C75"/>
    <w:rsid w:val="00AE4BCB"/>
    <w:rsid w:val="00AE5389"/>
    <w:rsid w:val="00AE65CD"/>
    <w:rsid w:val="00AE6DBD"/>
    <w:rsid w:val="00AE74E1"/>
    <w:rsid w:val="00AF05DA"/>
    <w:rsid w:val="00AF06F5"/>
    <w:rsid w:val="00AF0AC7"/>
    <w:rsid w:val="00AF0C94"/>
    <w:rsid w:val="00AF1E86"/>
    <w:rsid w:val="00AF2A3C"/>
    <w:rsid w:val="00AF3B4E"/>
    <w:rsid w:val="00AF42E2"/>
    <w:rsid w:val="00AF52F8"/>
    <w:rsid w:val="00AF6129"/>
    <w:rsid w:val="00AF61F7"/>
    <w:rsid w:val="00AF63B9"/>
    <w:rsid w:val="00AF7567"/>
    <w:rsid w:val="00AF7AC7"/>
    <w:rsid w:val="00B01F49"/>
    <w:rsid w:val="00B02326"/>
    <w:rsid w:val="00B033F0"/>
    <w:rsid w:val="00B03C87"/>
    <w:rsid w:val="00B05660"/>
    <w:rsid w:val="00B067F2"/>
    <w:rsid w:val="00B06AF1"/>
    <w:rsid w:val="00B079BD"/>
    <w:rsid w:val="00B07D84"/>
    <w:rsid w:val="00B12D0D"/>
    <w:rsid w:val="00B137E6"/>
    <w:rsid w:val="00B13804"/>
    <w:rsid w:val="00B14CED"/>
    <w:rsid w:val="00B152E4"/>
    <w:rsid w:val="00B1538C"/>
    <w:rsid w:val="00B163BD"/>
    <w:rsid w:val="00B2000C"/>
    <w:rsid w:val="00B2092C"/>
    <w:rsid w:val="00B21E26"/>
    <w:rsid w:val="00B224CC"/>
    <w:rsid w:val="00B25D42"/>
    <w:rsid w:val="00B2679E"/>
    <w:rsid w:val="00B26900"/>
    <w:rsid w:val="00B303B3"/>
    <w:rsid w:val="00B32701"/>
    <w:rsid w:val="00B327CA"/>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784A"/>
    <w:rsid w:val="00B52103"/>
    <w:rsid w:val="00B52E04"/>
    <w:rsid w:val="00B53BB4"/>
    <w:rsid w:val="00B553DE"/>
    <w:rsid w:val="00B558C6"/>
    <w:rsid w:val="00B5625E"/>
    <w:rsid w:val="00B567EA"/>
    <w:rsid w:val="00B576D0"/>
    <w:rsid w:val="00B606D3"/>
    <w:rsid w:val="00B60E01"/>
    <w:rsid w:val="00B617D7"/>
    <w:rsid w:val="00B61E13"/>
    <w:rsid w:val="00B6434F"/>
    <w:rsid w:val="00B656D3"/>
    <w:rsid w:val="00B664CF"/>
    <w:rsid w:val="00B66763"/>
    <w:rsid w:val="00B671B8"/>
    <w:rsid w:val="00B67667"/>
    <w:rsid w:val="00B70855"/>
    <w:rsid w:val="00B71085"/>
    <w:rsid w:val="00B71C3D"/>
    <w:rsid w:val="00B725E1"/>
    <w:rsid w:val="00B74194"/>
    <w:rsid w:val="00B75C0C"/>
    <w:rsid w:val="00B75F01"/>
    <w:rsid w:val="00B766A1"/>
    <w:rsid w:val="00B76DF4"/>
    <w:rsid w:val="00B77292"/>
    <w:rsid w:val="00B77D79"/>
    <w:rsid w:val="00B80E4E"/>
    <w:rsid w:val="00B81095"/>
    <w:rsid w:val="00B812A2"/>
    <w:rsid w:val="00B82A22"/>
    <w:rsid w:val="00B82B18"/>
    <w:rsid w:val="00B834DB"/>
    <w:rsid w:val="00B83CDC"/>
    <w:rsid w:val="00B84D46"/>
    <w:rsid w:val="00B87606"/>
    <w:rsid w:val="00B9084B"/>
    <w:rsid w:val="00B90AB3"/>
    <w:rsid w:val="00B91B7D"/>
    <w:rsid w:val="00B91C68"/>
    <w:rsid w:val="00B92488"/>
    <w:rsid w:val="00B94308"/>
    <w:rsid w:val="00B9546D"/>
    <w:rsid w:val="00B95F83"/>
    <w:rsid w:val="00BA01F9"/>
    <w:rsid w:val="00BA1D17"/>
    <w:rsid w:val="00BA3C0F"/>
    <w:rsid w:val="00BA3DDD"/>
    <w:rsid w:val="00BA4D02"/>
    <w:rsid w:val="00BA5593"/>
    <w:rsid w:val="00BA6AD8"/>
    <w:rsid w:val="00BA6BD4"/>
    <w:rsid w:val="00BB2716"/>
    <w:rsid w:val="00BB35E8"/>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ECC"/>
    <w:rsid w:val="00BE7050"/>
    <w:rsid w:val="00BE7758"/>
    <w:rsid w:val="00BE7821"/>
    <w:rsid w:val="00BF15D8"/>
    <w:rsid w:val="00BF48AA"/>
    <w:rsid w:val="00BF4A39"/>
    <w:rsid w:val="00BF5860"/>
    <w:rsid w:val="00BF651A"/>
    <w:rsid w:val="00BF6CD2"/>
    <w:rsid w:val="00C007D9"/>
    <w:rsid w:val="00C01DD8"/>
    <w:rsid w:val="00C023DD"/>
    <w:rsid w:val="00C06A9E"/>
    <w:rsid w:val="00C10473"/>
    <w:rsid w:val="00C104B2"/>
    <w:rsid w:val="00C1151D"/>
    <w:rsid w:val="00C1193C"/>
    <w:rsid w:val="00C121F5"/>
    <w:rsid w:val="00C1268C"/>
    <w:rsid w:val="00C12745"/>
    <w:rsid w:val="00C144CB"/>
    <w:rsid w:val="00C14C2E"/>
    <w:rsid w:val="00C1530E"/>
    <w:rsid w:val="00C1613D"/>
    <w:rsid w:val="00C16C8D"/>
    <w:rsid w:val="00C17D92"/>
    <w:rsid w:val="00C2027D"/>
    <w:rsid w:val="00C21676"/>
    <w:rsid w:val="00C21A38"/>
    <w:rsid w:val="00C2205B"/>
    <w:rsid w:val="00C22DF8"/>
    <w:rsid w:val="00C22F43"/>
    <w:rsid w:val="00C23C23"/>
    <w:rsid w:val="00C23FA8"/>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A22"/>
    <w:rsid w:val="00C43853"/>
    <w:rsid w:val="00C47460"/>
    <w:rsid w:val="00C477AD"/>
    <w:rsid w:val="00C477B5"/>
    <w:rsid w:val="00C50A9C"/>
    <w:rsid w:val="00C50BA4"/>
    <w:rsid w:val="00C526B8"/>
    <w:rsid w:val="00C54BE0"/>
    <w:rsid w:val="00C54F79"/>
    <w:rsid w:val="00C56879"/>
    <w:rsid w:val="00C618BB"/>
    <w:rsid w:val="00C62E45"/>
    <w:rsid w:val="00C63986"/>
    <w:rsid w:val="00C66271"/>
    <w:rsid w:val="00C66735"/>
    <w:rsid w:val="00C7001C"/>
    <w:rsid w:val="00C700F3"/>
    <w:rsid w:val="00C703D5"/>
    <w:rsid w:val="00C709B0"/>
    <w:rsid w:val="00C7253D"/>
    <w:rsid w:val="00C74800"/>
    <w:rsid w:val="00C76605"/>
    <w:rsid w:val="00C804F7"/>
    <w:rsid w:val="00C806AA"/>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976EF"/>
    <w:rsid w:val="00CA01B4"/>
    <w:rsid w:val="00CA11D5"/>
    <w:rsid w:val="00CA4E8D"/>
    <w:rsid w:val="00CA52AE"/>
    <w:rsid w:val="00CA5D58"/>
    <w:rsid w:val="00CA6292"/>
    <w:rsid w:val="00CB054B"/>
    <w:rsid w:val="00CB0FF5"/>
    <w:rsid w:val="00CB211F"/>
    <w:rsid w:val="00CB254E"/>
    <w:rsid w:val="00CB2796"/>
    <w:rsid w:val="00CB3FD2"/>
    <w:rsid w:val="00CB5674"/>
    <w:rsid w:val="00CC0D10"/>
    <w:rsid w:val="00CC185E"/>
    <w:rsid w:val="00CC1ADE"/>
    <w:rsid w:val="00CC24F4"/>
    <w:rsid w:val="00CC33E6"/>
    <w:rsid w:val="00CC52D2"/>
    <w:rsid w:val="00CC65AD"/>
    <w:rsid w:val="00CD504C"/>
    <w:rsid w:val="00CD6B3C"/>
    <w:rsid w:val="00CD712B"/>
    <w:rsid w:val="00CD7467"/>
    <w:rsid w:val="00CD7696"/>
    <w:rsid w:val="00CE0678"/>
    <w:rsid w:val="00CE11BB"/>
    <w:rsid w:val="00CE228F"/>
    <w:rsid w:val="00CE260C"/>
    <w:rsid w:val="00CE3BAB"/>
    <w:rsid w:val="00CE56AC"/>
    <w:rsid w:val="00CE6032"/>
    <w:rsid w:val="00CE7ACE"/>
    <w:rsid w:val="00CE7C54"/>
    <w:rsid w:val="00CF14A4"/>
    <w:rsid w:val="00CF17DB"/>
    <w:rsid w:val="00CF42C7"/>
    <w:rsid w:val="00CF44FA"/>
    <w:rsid w:val="00CF48E5"/>
    <w:rsid w:val="00CF5C66"/>
    <w:rsid w:val="00D003ED"/>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577"/>
    <w:rsid w:val="00D20B32"/>
    <w:rsid w:val="00D21600"/>
    <w:rsid w:val="00D219F4"/>
    <w:rsid w:val="00D24059"/>
    <w:rsid w:val="00D24FD3"/>
    <w:rsid w:val="00D26D03"/>
    <w:rsid w:val="00D27328"/>
    <w:rsid w:val="00D30B65"/>
    <w:rsid w:val="00D30DE8"/>
    <w:rsid w:val="00D32184"/>
    <w:rsid w:val="00D32226"/>
    <w:rsid w:val="00D35349"/>
    <w:rsid w:val="00D36C62"/>
    <w:rsid w:val="00D375E0"/>
    <w:rsid w:val="00D37B77"/>
    <w:rsid w:val="00D40BDA"/>
    <w:rsid w:val="00D429F5"/>
    <w:rsid w:val="00D42EBB"/>
    <w:rsid w:val="00D42EDD"/>
    <w:rsid w:val="00D4441E"/>
    <w:rsid w:val="00D446EC"/>
    <w:rsid w:val="00D44EDF"/>
    <w:rsid w:val="00D45E3C"/>
    <w:rsid w:val="00D466D8"/>
    <w:rsid w:val="00D47CE5"/>
    <w:rsid w:val="00D50CC3"/>
    <w:rsid w:val="00D50E1A"/>
    <w:rsid w:val="00D518C4"/>
    <w:rsid w:val="00D51C58"/>
    <w:rsid w:val="00D52853"/>
    <w:rsid w:val="00D5374F"/>
    <w:rsid w:val="00D54008"/>
    <w:rsid w:val="00D57C91"/>
    <w:rsid w:val="00D60A58"/>
    <w:rsid w:val="00D62208"/>
    <w:rsid w:val="00D62218"/>
    <w:rsid w:val="00D636DF"/>
    <w:rsid w:val="00D63CFD"/>
    <w:rsid w:val="00D6557B"/>
    <w:rsid w:val="00D65BC4"/>
    <w:rsid w:val="00D70D15"/>
    <w:rsid w:val="00D71CF9"/>
    <w:rsid w:val="00D72837"/>
    <w:rsid w:val="00D74797"/>
    <w:rsid w:val="00D814FD"/>
    <w:rsid w:val="00D81C6A"/>
    <w:rsid w:val="00D82171"/>
    <w:rsid w:val="00D8264B"/>
    <w:rsid w:val="00D82B1C"/>
    <w:rsid w:val="00D8317C"/>
    <w:rsid w:val="00D92110"/>
    <w:rsid w:val="00D92218"/>
    <w:rsid w:val="00D92E7C"/>
    <w:rsid w:val="00D93494"/>
    <w:rsid w:val="00D9465C"/>
    <w:rsid w:val="00D94C4E"/>
    <w:rsid w:val="00D94E87"/>
    <w:rsid w:val="00D958C3"/>
    <w:rsid w:val="00DA416C"/>
    <w:rsid w:val="00DA45B0"/>
    <w:rsid w:val="00DA4D3B"/>
    <w:rsid w:val="00DA55F3"/>
    <w:rsid w:val="00DA7931"/>
    <w:rsid w:val="00DA7F6D"/>
    <w:rsid w:val="00DA7F79"/>
    <w:rsid w:val="00DB1A22"/>
    <w:rsid w:val="00DB1AB4"/>
    <w:rsid w:val="00DB2E98"/>
    <w:rsid w:val="00DB349D"/>
    <w:rsid w:val="00DB352C"/>
    <w:rsid w:val="00DB3C17"/>
    <w:rsid w:val="00DB55A9"/>
    <w:rsid w:val="00DB5CC9"/>
    <w:rsid w:val="00DB67B8"/>
    <w:rsid w:val="00DC0435"/>
    <w:rsid w:val="00DC22AF"/>
    <w:rsid w:val="00DC2369"/>
    <w:rsid w:val="00DC2BBC"/>
    <w:rsid w:val="00DC2E42"/>
    <w:rsid w:val="00DC2F21"/>
    <w:rsid w:val="00DC39F3"/>
    <w:rsid w:val="00DC47A7"/>
    <w:rsid w:val="00DC4F5B"/>
    <w:rsid w:val="00DC556C"/>
    <w:rsid w:val="00DC6C0C"/>
    <w:rsid w:val="00DC7E80"/>
    <w:rsid w:val="00DD2845"/>
    <w:rsid w:val="00DD45CD"/>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355F"/>
    <w:rsid w:val="00DF3A86"/>
    <w:rsid w:val="00DF4205"/>
    <w:rsid w:val="00DF450E"/>
    <w:rsid w:val="00DF517D"/>
    <w:rsid w:val="00DF6BA9"/>
    <w:rsid w:val="00DF71EB"/>
    <w:rsid w:val="00DF7D06"/>
    <w:rsid w:val="00E015A3"/>
    <w:rsid w:val="00E01D9F"/>
    <w:rsid w:val="00E02F97"/>
    <w:rsid w:val="00E03431"/>
    <w:rsid w:val="00E04706"/>
    <w:rsid w:val="00E06CB1"/>
    <w:rsid w:val="00E075F3"/>
    <w:rsid w:val="00E101DE"/>
    <w:rsid w:val="00E10397"/>
    <w:rsid w:val="00E11F24"/>
    <w:rsid w:val="00E1214D"/>
    <w:rsid w:val="00E134F1"/>
    <w:rsid w:val="00E1587E"/>
    <w:rsid w:val="00E21F8E"/>
    <w:rsid w:val="00E243E3"/>
    <w:rsid w:val="00E24E19"/>
    <w:rsid w:val="00E24F00"/>
    <w:rsid w:val="00E25A46"/>
    <w:rsid w:val="00E3118C"/>
    <w:rsid w:val="00E3301A"/>
    <w:rsid w:val="00E3377E"/>
    <w:rsid w:val="00E337A9"/>
    <w:rsid w:val="00E341AF"/>
    <w:rsid w:val="00E3716C"/>
    <w:rsid w:val="00E37BE0"/>
    <w:rsid w:val="00E37D70"/>
    <w:rsid w:val="00E401CA"/>
    <w:rsid w:val="00E403C6"/>
    <w:rsid w:val="00E40D18"/>
    <w:rsid w:val="00E41B20"/>
    <w:rsid w:val="00E42E8E"/>
    <w:rsid w:val="00E44555"/>
    <w:rsid w:val="00E450E1"/>
    <w:rsid w:val="00E467EE"/>
    <w:rsid w:val="00E4783E"/>
    <w:rsid w:val="00E506DD"/>
    <w:rsid w:val="00E5115D"/>
    <w:rsid w:val="00E5368A"/>
    <w:rsid w:val="00E53B9E"/>
    <w:rsid w:val="00E54B49"/>
    <w:rsid w:val="00E55681"/>
    <w:rsid w:val="00E56461"/>
    <w:rsid w:val="00E56730"/>
    <w:rsid w:val="00E568A8"/>
    <w:rsid w:val="00E56CFF"/>
    <w:rsid w:val="00E620A7"/>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36DE"/>
    <w:rsid w:val="00E84398"/>
    <w:rsid w:val="00E855CC"/>
    <w:rsid w:val="00E85E51"/>
    <w:rsid w:val="00E86911"/>
    <w:rsid w:val="00E876AC"/>
    <w:rsid w:val="00E87C37"/>
    <w:rsid w:val="00E87C3F"/>
    <w:rsid w:val="00E90BAC"/>
    <w:rsid w:val="00E9108E"/>
    <w:rsid w:val="00E91404"/>
    <w:rsid w:val="00E91602"/>
    <w:rsid w:val="00E9265D"/>
    <w:rsid w:val="00E92A19"/>
    <w:rsid w:val="00E92BAC"/>
    <w:rsid w:val="00E92CDB"/>
    <w:rsid w:val="00E94400"/>
    <w:rsid w:val="00E94667"/>
    <w:rsid w:val="00E95218"/>
    <w:rsid w:val="00EA06E7"/>
    <w:rsid w:val="00EA2F29"/>
    <w:rsid w:val="00EA43EF"/>
    <w:rsid w:val="00EA470B"/>
    <w:rsid w:val="00EA54F8"/>
    <w:rsid w:val="00EA6A3C"/>
    <w:rsid w:val="00EA7A6F"/>
    <w:rsid w:val="00EB12E3"/>
    <w:rsid w:val="00EB1D42"/>
    <w:rsid w:val="00EB2297"/>
    <w:rsid w:val="00EB42C9"/>
    <w:rsid w:val="00EB5EAE"/>
    <w:rsid w:val="00EB6798"/>
    <w:rsid w:val="00EB6919"/>
    <w:rsid w:val="00EB70D8"/>
    <w:rsid w:val="00EB7A41"/>
    <w:rsid w:val="00EB7B2A"/>
    <w:rsid w:val="00EB7FB3"/>
    <w:rsid w:val="00EC0C33"/>
    <w:rsid w:val="00EC0CEE"/>
    <w:rsid w:val="00EC1821"/>
    <w:rsid w:val="00EC3510"/>
    <w:rsid w:val="00EC39BD"/>
    <w:rsid w:val="00EC466C"/>
    <w:rsid w:val="00EC551F"/>
    <w:rsid w:val="00EC5728"/>
    <w:rsid w:val="00EC712A"/>
    <w:rsid w:val="00ED2A72"/>
    <w:rsid w:val="00ED49B9"/>
    <w:rsid w:val="00ED574E"/>
    <w:rsid w:val="00ED6AE0"/>
    <w:rsid w:val="00ED6D9C"/>
    <w:rsid w:val="00EE1E2C"/>
    <w:rsid w:val="00EE20C3"/>
    <w:rsid w:val="00EE2495"/>
    <w:rsid w:val="00EE5B79"/>
    <w:rsid w:val="00EE5CFB"/>
    <w:rsid w:val="00EE6A1A"/>
    <w:rsid w:val="00EE6F2F"/>
    <w:rsid w:val="00EE77C5"/>
    <w:rsid w:val="00EE785B"/>
    <w:rsid w:val="00EE7BEB"/>
    <w:rsid w:val="00EF041C"/>
    <w:rsid w:val="00EF1B40"/>
    <w:rsid w:val="00EF2566"/>
    <w:rsid w:val="00EF274D"/>
    <w:rsid w:val="00EF3ABA"/>
    <w:rsid w:val="00EF47FF"/>
    <w:rsid w:val="00EF4C06"/>
    <w:rsid w:val="00EF73DD"/>
    <w:rsid w:val="00EF782C"/>
    <w:rsid w:val="00F01043"/>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245"/>
    <w:rsid w:val="00F236E2"/>
    <w:rsid w:val="00F23CF2"/>
    <w:rsid w:val="00F24878"/>
    <w:rsid w:val="00F24879"/>
    <w:rsid w:val="00F24BAC"/>
    <w:rsid w:val="00F26C3D"/>
    <w:rsid w:val="00F27EAA"/>
    <w:rsid w:val="00F301EB"/>
    <w:rsid w:val="00F31027"/>
    <w:rsid w:val="00F3201A"/>
    <w:rsid w:val="00F32A09"/>
    <w:rsid w:val="00F349C5"/>
    <w:rsid w:val="00F35F2C"/>
    <w:rsid w:val="00F3630B"/>
    <w:rsid w:val="00F36DC1"/>
    <w:rsid w:val="00F4022E"/>
    <w:rsid w:val="00F4313B"/>
    <w:rsid w:val="00F44ADB"/>
    <w:rsid w:val="00F45858"/>
    <w:rsid w:val="00F46147"/>
    <w:rsid w:val="00F46304"/>
    <w:rsid w:val="00F46AD5"/>
    <w:rsid w:val="00F46FA2"/>
    <w:rsid w:val="00F473F0"/>
    <w:rsid w:val="00F47642"/>
    <w:rsid w:val="00F5016E"/>
    <w:rsid w:val="00F502F6"/>
    <w:rsid w:val="00F50E75"/>
    <w:rsid w:val="00F514AC"/>
    <w:rsid w:val="00F53D11"/>
    <w:rsid w:val="00F54A58"/>
    <w:rsid w:val="00F54E75"/>
    <w:rsid w:val="00F56481"/>
    <w:rsid w:val="00F56E1F"/>
    <w:rsid w:val="00F619A4"/>
    <w:rsid w:val="00F61E3F"/>
    <w:rsid w:val="00F61EC1"/>
    <w:rsid w:val="00F63533"/>
    <w:rsid w:val="00F64BAC"/>
    <w:rsid w:val="00F65679"/>
    <w:rsid w:val="00F66020"/>
    <w:rsid w:val="00F66114"/>
    <w:rsid w:val="00F67B14"/>
    <w:rsid w:val="00F70016"/>
    <w:rsid w:val="00F704DF"/>
    <w:rsid w:val="00F7296E"/>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EB9"/>
    <w:rsid w:val="00FB148F"/>
    <w:rsid w:val="00FB1A77"/>
    <w:rsid w:val="00FB225D"/>
    <w:rsid w:val="00FB42B0"/>
    <w:rsid w:val="00FB456A"/>
    <w:rsid w:val="00FB5184"/>
    <w:rsid w:val="00FB522A"/>
    <w:rsid w:val="00FB5736"/>
    <w:rsid w:val="00FB5863"/>
    <w:rsid w:val="00FB6176"/>
    <w:rsid w:val="00FB6D61"/>
    <w:rsid w:val="00FB77D8"/>
    <w:rsid w:val="00FC0EAA"/>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7057"/>
    <w:rsid w:val="00FE0532"/>
    <w:rsid w:val="00FE0799"/>
    <w:rsid w:val="00FE0AC5"/>
    <w:rsid w:val="00FE0D52"/>
    <w:rsid w:val="00FE1070"/>
    <w:rsid w:val="00FE1FDC"/>
    <w:rsid w:val="00FE244E"/>
    <w:rsid w:val="00FE2C67"/>
    <w:rsid w:val="00FE2DCD"/>
    <w:rsid w:val="00FE39B9"/>
    <w:rsid w:val="00FE3A56"/>
    <w:rsid w:val="00FE7B55"/>
    <w:rsid w:val="00FF0285"/>
    <w:rsid w:val="00FF054F"/>
    <w:rsid w:val="00FF0A1F"/>
    <w:rsid w:val="00FF28A4"/>
    <w:rsid w:val="00FF2ACB"/>
    <w:rsid w:val="00FF32D2"/>
    <w:rsid w:val="00FF3840"/>
    <w:rsid w:val="00FF654B"/>
    <w:rsid w:val="00FF658B"/>
    <w:rsid w:val="00FF7001"/>
    <w:rsid w:val="00FF73AA"/>
    <w:rsid w:val="00FF7671"/>
    <w:rsid w:val="00FF77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9F9"/>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Titre2">
    <w:name w:val="heading 2"/>
    <w:basedOn w:val="Normal"/>
    <w:next w:val="Normal"/>
    <w:link w:val="Titre2Car"/>
    <w:qFormat/>
    <w:pPr>
      <w:keepNext/>
      <w:keepLines/>
      <w:numPr>
        <w:ilvl w:val="1"/>
        <w:numId w:val="23"/>
      </w:numPr>
      <w:tabs>
        <w:tab w:val="clear" w:pos="860"/>
        <w:tab w:val="num" w:pos="576"/>
      </w:tabs>
      <w:spacing w:line="240" w:lineRule="auto"/>
      <w:ind w:left="0"/>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jc w:val="left"/>
      <w:outlineLvl w:val="3"/>
    </w:pPr>
    <w:rPr>
      <w:b/>
    </w:rPr>
  </w:style>
  <w:style w:type="paragraph" w:styleId="Titre5">
    <w:name w:val="heading 5"/>
    <w:basedOn w:val="Normal"/>
    <w:next w:val="Normal"/>
    <w:qFormat/>
    <w:pPr>
      <w:keepNext/>
      <w:keepLines/>
      <w:numPr>
        <w:ilvl w:val="4"/>
        <w:numId w:val="23"/>
      </w:numPr>
      <w:spacing w:line="240" w:lineRule="auto"/>
      <w:jc w:val="left"/>
      <w:outlineLvl w:val="4"/>
    </w:pPr>
    <w:rPr>
      <w:b/>
    </w:rPr>
  </w:style>
  <w:style w:type="paragraph" w:styleId="Titre6">
    <w:name w:val="heading 6"/>
    <w:basedOn w:val="Normal"/>
    <w:next w:val="Normal"/>
    <w:qFormat/>
    <w:pPr>
      <w:keepNext/>
      <w:keepLines/>
      <w:numPr>
        <w:ilvl w:val="5"/>
        <w:numId w:val="23"/>
      </w:numPr>
      <w:spacing w:line="240" w:lineRule="auto"/>
      <w:jc w:val="left"/>
      <w:outlineLvl w:val="5"/>
    </w:pPr>
    <w:rPr>
      <w:b/>
      <w:bCs/>
      <w:szCs w:val="22"/>
    </w:rPr>
  </w:style>
  <w:style w:type="paragraph" w:styleId="Titre7">
    <w:name w:val="heading 7"/>
    <w:basedOn w:val="Normal"/>
    <w:next w:val="Normal"/>
    <w:qFormat/>
    <w:pPr>
      <w:keepNext/>
      <w:keepLines/>
      <w:numPr>
        <w:ilvl w:val="6"/>
        <w:numId w:val="23"/>
      </w:numPr>
      <w:spacing w:line="240" w:lineRule="auto"/>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uiPriority w:val="99"/>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Textedelespacerserv">
    <w:name w:val="Placeholder Text"/>
    <w:basedOn w:val="Policepardfaut"/>
    <w:uiPriority w:val="99"/>
    <w:semiHidden/>
    <w:rsid w:val="00574EE1"/>
    <w:rPr>
      <w:color w:val="808080"/>
    </w:rPr>
  </w:style>
  <w:style w:type="character" w:customStyle="1" w:styleId="Noteslevel1Char">
    <w:name w:val="Notes level 1 Char"/>
    <w:link w:val="Noteslevel1"/>
    <w:rsid w:val="003C22F4"/>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microsoft.com/office/2011/relationships/commentsExtended" Target="commentsExtended.xml"/><Relationship Id="rId26" Type="http://schemas.openxmlformats.org/officeDocument/2006/relationships/package" Target="embeddings/Dessin_Microsoft_Visio.vsdx"/><Relationship Id="rId39" Type="http://schemas.openxmlformats.org/officeDocument/2006/relationships/image" Target="media/image23.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9.emf"/><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11.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emf"/><Relationship Id="rId41" Type="http://schemas.openxmlformats.org/officeDocument/2006/relationships/image" Target="media/image25.emf"/><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oleObject" Target="embeddings/Microsoft_Visio_2003-2010_Drawing.vsd"/><Relationship Id="rId49" Type="http://schemas.openxmlformats.org/officeDocument/2006/relationships/image" Target="media/image33.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6.emf"/><Relationship Id="rId44" Type="http://schemas.openxmlformats.org/officeDocument/2006/relationships/image" Target="media/image28.emf"/><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7.emf"/><Relationship Id="rId48" Type="http://schemas.openxmlformats.org/officeDocument/2006/relationships/image" Target="media/image32.emf"/><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710CF9B715D1D45A5EA8CE0FD4698AA" ma:contentTypeVersion="0" ma:contentTypeDescription="Create a new document." ma:contentTypeScope="" ma:versionID="684fe19f52879b3d73004aa66c92e4e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3.xml><?xml version="1.0" encoding="utf-8"?>
<ds:datastoreItem xmlns:ds="http://schemas.openxmlformats.org/officeDocument/2006/customXml" ds:itemID="{369D78A5-C3D3-473F-A425-D71198EFC9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8C9DBEB-A200-4A7A-A78B-8C3E1B7F0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71</Pages>
  <Words>18061</Words>
  <Characters>99337</Characters>
  <Application>Microsoft Office Word</Application>
  <DocSecurity>0</DocSecurity>
  <Lines>827</Lines>
  <Paragraphs>23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DLS Extended Procedures Concept &amp; Rationale</vt:lpstr>
      <vt:lpstr>SDLS Extended Procedures Concept &amp; Rationale</vt:lpstr>
    </vt:vector>
  </TitlesOfParts>
  <Company/>
  <LinksUpToDate>false</LinksUpToDate>
  <CharactersWithSpaces>117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Biggerstaff, Craig (JSC-CD42)[SGT, INC]</dc:creator>
  <cp:keywords/>
  <dc:description/>
  <cp:lastModifiedBy>Moury Gilles</cp:lastModifiedBy>
  <cp:revision>12</cp:revision>
  <cp:lastPrinted>2020-04-28T16:25:00Z</cp:lastPrinted>
  <dcterms:created xsi:type="dcterms:W3CDTF">2022-05-06T16:13:00Z</dcterms:created>
  <dcterms:modified xsi:type="dcterms:W3CDTF">2022-05-09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October 2020</vt:lpwstr>
  </property>
  <property fmtid="{D5CDD505-2E9C-101B-9397-08002B2CF9AE}" pid="5" name="Document Type">
    <vt:lpwstr>Informational Report</vt:lpwstr>
  </property>
  <property fmtid="{D5CDD505-2E9C-101B-9397-08002B2CF9AE}" pid="6" name="Document Color">
    <vt:lpwstr>Green Book</vt:lpwstr>
  </property>
  <property fmtid="{D5CDD505-2E9C-101B-9397-08002B2CF9AE}" pid="7" name="ContentTypeId">
    <vt:lpwstr>0x0101001710CF9B715D1D45A5EA8CE0FD4698AA</vt:lpwstr>
  </property>
</Properties>
</file>